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4D09" w:rsidRPr="00835288" w:rsidRDefault="00EC31B1" w:rsidP="005C4D09">
      <w:pPr>
        <w:pStyle w:val="AutoNumDescription"/>
      </w:pPr>
      <w:bookmarkStart w:id="0" w:name="_Toc397693555"/>
      <w:bookmarkStart w:id="1" w:name="_Toc320860480"/>
      <w:bookmarkStart w:id="2" w:name="_Toc320373088"/>
      <w:r>
        <w:rPr>
          <w:noProof/>
          <w:lang w:eastAsia="ja-JP"/>
        </w:rPr>
        <mc:AlternateContent>
          <mc:Choice Requires="wps">
            <w:drawing>
              <wp:anchor distT="0" distB="0" distL="114300" distR="114300" simplePos="0" relativeHeight="251663360" behindDoc="0" locked="0" layoutInCell="1" allowOverlap="1" wp14:anchorId="59139EF3" wp14:editId="60C5C311">
                <wp:simplePos x="0" y="0"/>
                <wp:positionH relativeFrom="margin">
                  <wp:posOffset>-232410</wp:posOffset>
                </wp:positionH>
                <wp:positionV relativeFrom="paragraph">
                  <wp:posOffset>0</wp:posOffset>
                </wp:positionV>
                <wp:extent cx="6000750" cy="8336915"/>
                <wp:effectExtent l="19050" t="19050" r="19050" b="26035"/>
                <wp:wrapNone/>
                <wp:docPr id="7"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0" cy="8336915"/>
                        </a:xfrm>
                        <a:prstGeom prst="rect">
                          <a:avLst/>
                        </a:prstGeom>
                        <a:solidFill>
                          <a:srgbClr val="FFFFFF"/>
                        </a:solidFill>
                        <a:ln w="28575">
                          <a:solidFill>
                            <a:srgbClr val="000000"/>
                          </a:solidFill>
                          <a:miter lim="800000"/>
                          <a:headEnd/>
                          <a:tailEnd/>
                        </a:ln>
                      </wps:spPr>
                      <wps:txbx>
                        <w:txbxContent>
                          <w:p w:rsidR="00FF51C2" w:rsidRDefault="00FF51C2" w:rsidP="005C4D09">
                            <w:pPr>
                              <w:spacing w:before="72"/>
                              <w:jc w:val="center"/>
                            </w:pPr>
                            <w:bookmarkStart w:id="3" w:name="OLE_LINK10"/>
                            <w:bookmarkStart w:id="4" w:name="OLE_LINK11"/>
                            <w:bookmarkStart w:id="5" w:name="_Hlk216234236"/>
                            <w:r>
                              <w:rPr>
                                <w:rFonts w:ascii="Times New Roman Bold" w:hAnsi="Times New Roman Bold"/>
                                <w:b/>
                                <w:bCs/>
                                <w:szCs w:val="28"/>
                              </w:rPr>
                              <w:t>CÔNG TY CỔ PHẦN TƯ VẤN QUẢN TRỊ DOANH NGHIỆP TINH VÂN</w:t>
                            </w:r>
                          </w:p>
                          <w:p w:rsidR="00FF51C2" w:rsidRDefault="00FF51C2" w:rsidP="005C4D09">
                            <w:pPr>
                              <w:spacing w:before="72"/>
                              <w:jc w:val="center"/>
                            </w:pPr>
                            <w:r>
                              <w:t>========oOo=========</w:t>
                            </w:r>
                          </w:p>
                          <w:p w:rsidR="00FF51C2" w:rsidRDefault="00FF51C2" w:rsidP="005C4D09">
                            <w:pPr>
                              <w:spacing w:before="72"/>
                              <w:jc w:val="center"/>
                            </w:pPr>
                          </w:p>
                          <w:p w:rsidR="00FF51C2" w:rsidRDefault="00FF51C2" w:rsidP="005C4D09">
                            <w:pPr>
                              <w:spacing w:before="72"/>
                              <w:jc w:val="center"/>
                            </w:pPr>
                          </w:p>
                          <w:p w:rsidR="00FF51C2" w:rsidRDefault="00FF51C2" w:rsidP="005C4D09">
                            <w:pPr>
                              <w:spacing w:before="72"/>
                              <w:jc w:val="center"/>
                            </w:pPr>
                            <w:r>
                              <w:rPr>
                                <w:noProof/>
                                <w:lang w:eastAsia="ja-JP"/>
                              </w:rPr>
                              <w:drawing>
                                <wp:inline distT="0" distB="0" distL="0" distR="0">
                                  <wp:extent cx="2539682" cy="88888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_largest.png"/>
                                          <pic:cNvPicPr/>
                                        </pic:nvPicPr>
                                        <pic:blipFill>
                                          <a:blip r:embed="rId8">
                                            <a:extLst>
                                              <a:ext uri="{28A0092B-C50C-407E-A947-70E740481C1C}">
                                                <a14:useLocalDpi xmlns:a14="http://schemas.microsoft.com/office/drawing/2010/main" val="0"/>
                                              </a:ext>
                                            </a:extLst>
                                          </a:blip>
                                          <a:stretch>
                                            <a:fillRect/>
                                          </a:stretch>
                                        </pic:blipFill>
                                        <pic:spPr>
                                          <a:xfrm>
                                            <a:off x="0" y="0"/>
                                            <a:ext cx="2539682" cy="888889"/>
                                          </a:xfrm>
                                          <a:prstGeom prst="rect">
                                            <a:avLst/>
                                          </a:prstGeom>
                                        </pic:spPr>
                                      </pic:pic>
                                    </a:graphicData>
                                  </a:graphic>
                                </wp:inline>
                              </w:drawing>
                            </w:r>
                          </w:p>
                          <w:p w:rsidR="00FF51C2" w:rsidRDefault="00FF51C2" w:rsidP="005C4D09">
                            <w:pPr>
                              <w:spacing w:before="72"/>
                              <w:jc w:val="center"/>
                            </w:pPr>
                          </w:p>
                          <w:p w:rsidR="00FF51C2" w:rsidRDefault="00FF51C2" w:rsidP="005C4D09">
                            <w:pPr>
                              <w:spacing w:before="72"/>
                            </w:pPr>
                          </w:p>
                          <w:p w:rsidR="00FF51C2" w:rsidRPr="005C4D09" w:rsidRDefault="00FF51C2" w:rsidP="005C4D09">
                            <w:pPr>
                              <w:spacing w:before="72"/>
                              <w:rPr>
                                <w:rFonts w:ascii="Times New Roman" w:hAnsi="Times New Roman" w:cs="Times New Roman"/>
                              </w:rPr>
                            </w:pPr>
                          </w:p>
                          <w:p w:rsidR="00FF51C2" w:rsidRPr="005C4D09" w:rsidRDefault="00FF51C2" w:rsidP="005C4D09">
                            <w:pPr>
                              <w:jc w:val="center"/>
                              <w:rPr>
                                <w:rFonts w:ascii="Times New Roman" w:hAnsi="Times New Roman" w:cs="Times New Roman"/>
                                <w:b/>
                                <w:color w:val="333333"/>
                                <w:sz w:val="36"/>
                                <w:szCs w:val="36"/>
                              </w:rPr>
                            </w:pPr>
                            <w:r w:rsidRPr="005C4D09">
                              <w:rPr>
                                <w:rFonts w:ascii="Times New Roman" w:hAnsi="Times New Roman" w:cs="Times New Roman"/>
                                <w:b/>
                                <w:color w:val="333333"/>
                                <w:sz w:val="48"/>
                              </w:rPr>
                              <w:t>DỰ ÁN TRIỂN KHAI GIẢI PHÁP HISTAFF TẠ</w:t>
                            </w:r>
                            <w:r>
                              <w:rPr>
                                <w:rFonts w:ascii="Times New Roman" w:hAnsi="Times New Roman" w:cs="Times New Roman"/>
                                <w:b/>
                                <w:color w:val="333333"/>
                                <w:sz w:val="48"/>
                              </w:rPr>
                              <w:t>I TINH VÂN CONSULTING</w:t>
                            </w:r>
                          </w:p>
                          <w:p w:rsidR="00FF51C2" w:rsidRPr="005C4D09" w:rsidRDefault="00FF51C2" w:rsidP="005C4D09">
                            <w:pPr>
                              <w:spacing w:line="288" w:lineRule="auto"/>
                              <w:rPr>
                                <w:rFonts w:ascii="Times New Roman" w:hAnsi="Times New Roman" w:cs="Times New Roman"/>
                                <w:b/>
                                <w:sz w:val="40"/>
                              </w:rPr>
                            </w:pPr>
                          </w:p>
                          <w:p w:rsidR="00FF51C2" w:rsidRPr="005C4D09" w:rsidRDefault="00FF51C2" w:rsidP="005C4D09">
                            <w:pPr>
                              <w:spacing w:line="288" w:lineRule="auto"/>
                              <w:rPr>
                                <w:rFonts w:ascii="Times New Roman" w:hAnsi="Times New Roman" w:cs="Times New Roman"/>
                                <w:b/>
                                <w:sz w:val="40"/>
                              </w:rPr>
                            </w:pPr>
                          </w:p>
                          <w:p w:rsidR="00FF51C2" w:rsidRPr="005C4D09" w:rsidRDefault="00FF51C2" w:rsidP="005C4D09">
                            <w:pPr>
                              <w:spacing w:line="288" w:lineRule="auto"/>
                              <w:jc w:val="center"/>
                              <w:rPr>
                                <w:rFonts w:ascii="Times New Roman" w:hAnsi="Times New Roman" w:cs="Times New Roman"/>
                                <w:b/>
                                <w:sz w:val="48"/>
                                <w:szCs w:val="48"/>
                              </w:rPr>
                            </w:pPr>
                            <w:r w:rsidRPr="005C4D09">
                              <w:rPr>
                                <w:rFonts w:ascii="Times New Roman" w:hAnsi="Times New Roman" w:cs="Times New Roman"/>
                                <w:b/>
                                <w:sz w:val="48"/>
                                <w:szCs w:val="48"/>
                                <w:lang w:val="vi-VN"/>
                              </w:rPr>
                              <w:t xml:space="preserve">TÀI LIỆU </w:t>
                            </w:r>
                            <w:r w:rsidRPr="005C4D09">
                              <w:rPr>
                                <w:rFonts w:ascii="Times New Roman" w:hAnsi="Times New Roman" w:cs="Times New Roman"/>
                                <w:b/>
                                <w:sz w:val="48"/>
                                <w:szCs w:val="48"/>
                              </w:rPr>
                              <w:t>HƯỚNG DẪN SỬ DỤNG</w:t>
                            </w:r>
                          </w:p>
                          <w:p w:rsidR="00FF51C2" w:rsidRPr="005C4D09" w:rsidRDefault="00FF51C2" w:rsidP="005C4D09">
                            <w:pPr>
                              <w:spacing w:before="72"/>
                              <w:jc w:val="center"/>
                              <w:rPr>
                                <w:rFonts w:ascii="Times New Roman" w:hAnsi="Times New Roman" w:cs="Times New Roman"/>
                              </w:rPr>
                            </w:pPr>
                            <w:r>
                              <w:rPr>
                                <w:rFonts w:ascii="Times New Roman" w:hAnsi="Times New Roman" w:cs="Times New Roman"/>
                                <w:b/>
                                <w:sz w:val="40"/>
                                <w:szCs w:val="40"/>
                              </w:rPr>
                              <w:t>PHÂN HỆ PORTAL</w:t>
                            </w:r>
                          </w:p>
                          <w:p w:rsidR="00FF51C2" w:rsidRPr="005C4D09" w:rsidRDefault="00FF51C2" w:rsidP="005C4D09">
                            <w:pPr>
                              <w:spacing w:before="72"/>
                              <w:jc w:val="center"/>
                              <w:rPr>
                                <w:rFonts w:ascii="Times New Roman" w:hAnsi="Times New Roman" w:cs="Times New Roman"/>
                              </w:rPr>
                            </w:pPr>
                          </w:p>
                          <w:p w:rsidR="00FF51C2" w:rsidRPr="005C4D09" w:rsidRDefault="00FF51C2" w:rsidP="005C4D09">
                            <w:pPr>
                              <w:overflowPunct w:val="0"/>
                              <w:autoSpaceDE w:val="0"/>
                              <w:autoSpaceDN w:val="0"/>
                              <w:adjustRightInd w:val="0"/>
                              <w:spacing w:before="72"/>
                              <w:ind w:firstLine="1620"/>
                              <w:jc w:val="center"/>
                              <w:textAlignment w:val="baseline"/>
                              <w:rPr>
                                <w:rFonts w:ascii="Times New Roman" w:hAnsi="Times New Roman" w:cs="Times New Roman"/>
                                <w:bCs/>
                              </w:rPr>
                            </w:pPr>
                          </w:p>
                          <w:p w:rsidR="00FF51C2" w:rsidRPr="005C4D09" w:rsidRDefault="00FF51C2" w:rsidP="005C4D09">
                            <w:pPr>
                              <w:pStyle w:val="Footer"/>
                              <w:spacing w:before="72"/>
                              <w:jc w:val="center"/>
                              <w:rPr>
                                <w:rFonts w:ascii="Times New Roman" w:hAnsi="Times New Roman" w:cs="Times New Roman"/>
                              </w:rPr>
                            </w:pPr>
                          </w:p>
                          <w:p w:rsidR="00FF51C2" w:rsidRPr="005C4D09" w:rsidRDefault="00FF51C2" w:rsidP="005C4D09">
                            <w:pPr>
                              <w:pStyle w:val="Footer"/>
                              <w:spacing w:before="72"/>
                              <w:jc w:val="center"/>
                              <w:rPr>
                                <w:rFonts w:ascii="Times New Roman" w:hAnsi="Times New Roman" w:cs="Times New Roman"/>
                              </w:rPr>
                            </w:pPr>
                          </w:p>
                          <w:p w:rsidR="00FF51C2" w:rsidRPr="005C4D09" w:rsidRDefault="00FF51C2" w:rsidP="005C4D09">
                            <w:pPr>
                              <w:spacing w:before="72" w:line="360" w:lineRule="auto"/>
                              <w:jc w:val="center"/>
                              <w:rPr>
                                <w:rFonts w:ascii="Times New Roman" w:hAnsi="Times New Roman" w:cs="Times New Roman"/>
                                <w:b/>
                              </w:rPr>
                            </w:pPr>
                          </w:p>
                          <w:p w:rsidR="00FF51C2" w:rsidRPr="005C4D09" w:rsidRDefault="00FF51C2" w:rsidP="005C4D09">
                            <w:pPr>
                              <w:spacing w:before="72"/>
                              <w:jc w:val="center"/>
                              <w:rPr>
                                <w:rFonts w:ascii="Times New Roman" w:hAnsi="Times New Roman" w:cs="Times New Roman"/>
                              </w:rPr>
                            </w:pPr>
                          </w:p>
                          <w:p w:rsidR="00FF51C2" w:rsidRPr="005C4D09" w:rsidRDefault="00FF51C2" w:rsidP="005C4D09">
                            <w:pPr>
                              <w:spacing w:before="72"/>
                              <w:jc w:val="center"/>
                              <w:rPr>
                                <w:rFonts w:ascii="Times New Roman" w:hAnsi="Times New Roman" w:cs="Times New Roman"/>
                              </w:rPr>
                            </w:pPr>
                          </w:p>
                          <w:p w:rsidR="00FF51C2" w:rsidRPr="005C4D09" w:rsidRDefault="00FF51C2" w:rsidP="005C4D09">
                            <w:pPr>
                              <w:spacing w:before="72"/>
                              <w:jc w:val="center"/>
                              <w:rPr>
                                <w:rFonts w:ascii="Times New Roman" w:hAnsi="Times New Roman" w:cs="Times New Roman"/>
                                <w:b/>
                                <w:sz w:val="32"/>
                                <w:szCs w:val="32"/>
                              </w:rPr>
                            </w:pPr>
                            <w:r w:rsidRPr="005C4D09">
                              <w:rPr>
                                <w:rFonts w:ascii="Times New Roman" w:hAnsi="Times New Roman" w:cs="Times New Roman"/>
                                <w:b/>
                                <w:sz w:val="32"/>
                                <w:szCs w:val="32"/>
                              </w:rPr>
                              <w:t>HÀ NỘI - 2016</w:t>
                            </w:r>
                          </w:p>
                          <w:p w:rsidR="00FF51C2" w:rsidRPr="005C4D09" w:rsidRDefault="00FF51C2" w:rsidP="005C4D09">
                            <w:pPr>
                              <w:spacing w:before="72"/>
                              <w:rPr>
                                <w:rFonts w:ascii="Times New Roman" w:hAnsi="Times New Roman" w:cs="Times New Roman"/>
                              </w:rPr>
                            </w:pPr>
                          </w:p>
                          <w:bookmarkEnd w:id="3"/>
                          <w:bookmarkEnd w:id="4"/>
                          <w:bookmarkEnd w:id="5"/>
                          <w:p w:rsidR="00FF51C2" w:rsidRPr="00835680" w:rsidRDefault="00FF51C2" w:rsidP="005C4D09">
                            <w:pPr>
                              <w:spacing w:before="72"/>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139EF3" id="_x0000_t202" coordsize="21600,21600" o:spt="202" path="m,l,21600r21600,l21600,xe">
                <v:stroke joinstyle="miter"/>
                <v:path gradientshapeok="t" o:connecttype="rect"/>
              </v:shapetype>
              <v:shape id="Text Box 3" o:spid="_x0000_s1026" type="#_x0000_t202" style="position:absolute;left:0;text-align:left;margin-left:-18.3pt;margin-top:0;width:472.5pt;height:656.4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" strokeweight="2.25pt">
                <v:textbox>
                  <w:txbxContent>
                    <w:p w:rsidR="00FF51C2" w:rsidRDefault="00FF51C2" w:rsidP="005C4D09">
                      <w:pPr>
                        <w:spacing w:before="72"/>
                        <w:jc w:val="center"/>
                      </w:pPr>
                      <w:bookmarkStart w:id="6" w:name="OLE_LINK10"/>
                      <w:bookmarkStart w:id="7" w:name="OLE_LINK11"/>
                      <w:bookmarkStart w:id="8" w:name="_Hlk216234236"/>
                      <w:r>
                        <w:rPr>
                          <w:rFonts w:ascii="Times New Roman Bold" w:hAnsi="Times New Roman Bold"/>
                          <w:b/>
                          <w:bCs/>
                          <w:szCs w:val="28"/>
                        </w:rPr>
                        <w:t>CÔNG TY CỔ PHẦN TƯ VẤN QUẢN TRỊ DOANH NGHIỆP TINH VÂN</w:t>
                      </w:r>
                    </w:p>
                    <w:p w:rsidR="00FF51C2" w:rsidRDefault="00FF51C2" w:rsidP="005C4D09">
                      <w:pPr>
                        <w:spacing w:before="72"/>
                        <w:jc w:val="center"/>
                      </w:pPr>
                      <w:r>
                        <w:t>========oOo=========</w:t>
                      </w:r>
                    </w:p>
                    <w:p w:rsidR="00FF51C2" w:rsidRDefault="00FF51C2" w:rsidP="005C4D09">
                      <w:pPr>
                        <w:spacing w:before="72"/>
                        <w:jc w:val="center"/>
                      </w:pPr>
                    </w:p>
                    <w:p w:rsidR="00FF51C2" w:rsidRDefault="00FF51C2" w:rsidP="005C4D09">
                      <w:pPr>
                        <w:spacing w:before="72"/>
                        <w:jc w:val="center"/>
                      </w:pPr>
                    </w:p>
                    <w:p w:rsidR="00FF51C2" w:rsidRDefault="00FF51C2" w:rsidP="005C4D09">
                      <w:pPr>
                        <w:spacing w:before="72"/>
                        <w:jc w:val="center"/>
                      </w:pPr>
                      <w:r>
                        <w:rPr>
                          <w:noProof/>
                          <w:lang w:eastAsia="ja-JP"/>
                        </w:rPr>
                        <w:drawing>
                          <wp:inline distT="0" distB="0" distL="0" distR="0">
                            <wp:extent cx="2539682" cy="88888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_largest.png"/>
                                    <pic:cNvPicPr/>
                                  </pic:nvPicPr>
                                  <pic:blipFill>
                                    <a:blip r:embed="rId8">
                                      <a:extLst>
                                        <a:ext uri="{28A0092B-C50C-407E-A947-70E740481C1C}">
                                          <a14:useLocalDpi xmlns:a14="http://schemas.microsoft.com/office/drawing/2010/main" val="0"/>
                                        </a:ext>
                                      </a:extLst>
                                    </a:blip>
                                    <a:stretch>
                                      <a:fillRect/>
                                    </a:stretch>
                                  </pic:blipFill>
                                  <pic:spPr>
                                    <a:xfrm>
                                      <a:off x="0" y="0"/>
                                      <a:ext cx="2539682" cy="888889"/>
                                    </a:xfrm>
                                    <a:prstGeom prst="rect">
                                      <a:avLst/>
                                    </a:prstGeom>
                                  </pic:spPr>
                                </pic:pic>
                              </a:graphicData>
                            </a:graphic>
                          </wp:inline>
                        </w:drawing>
                      </w:r>
                    </w:p>
                    <w:p w:rsidR="00FF51C2" w:rsidRDefault="00FF51C2" w:rsidP="005C4D09">
                      <w:pPr>
                        <w:spacing w:before="72"/>
                        <w:jc w:val="center"/>
                      </w:pPr>
                    </w:p>
                    <w:p w:rsidR="00FF51C2" w:rsidRDefault="00FF51C2" w:rsidP="005C4D09">
                      <w:pPr>
                        <w:spacing w:before="72"/>
                      </w:pPr>
                    </w:p>
                    <w:p w:rsidR="00FF51C2" w:rsidRPr="005C4D09" w:rsidRDefault="00FF51C2" w:rsidP="005C4D09">
                      <w:pPr>
                        <w:spacing w:before="72"/>
                        <w:rPr>
                          <w:rFonts w:ascii="Times New Roman" w:hAnsi="Times New Roman" w:cs="Times New Roman"/>
                        </w:rPr>
                      </w:pPr>
                    </w:p>
                    <w:p w:rsidR="00FF51C2" w:rsidRPr="005C4D09" w:rsidRDefault="00FF51C2" w:rsidP="005C4D09">
                      <w:pPr>
                        <w:jc w:val="center"/>
                        <w:rPr>
                          <w:rFonts w:ascii="Times New Roman" w:hAnsi="Times New Roman" w:cs="Times New Roman"/>
                          <w:b/>
                          <w:color w:val="333333"/>
                          <w:sz w:val="36"/>
                          <w:szCs w:val="36"/>
                        </w:rPr>
                      </w:pPr>
                      <w:r w:rsidRPr="005C4D09">
                        <w:rPr>
                          <w:rFonts w:ascii="Times New Roman" w:hAnsi="Times New Roman" w:cs="Times New Roman"/>
                          <w:b/>
                          <w:color w:val="333333"/>
                          <w:sz w:val="48"/>
                        </w:rPr>
                        <w:t>DỰ ÁN TRIỂN KHAI GIẢI PHÁP HISTAFF TẠ</w:t>
                      </w:r>
                      <w:r>
                        <w:rPr>
                          <w:rFonts w:ascii="Times New Roman" w:hAnsi="Times New Roman" w:cs="Times New Roman"/>
                          <w:b/>
                          <w:color w:val="333333"/>
                          <w:sz w:val="48"/>
                        </w:rPr>
                        <w:t>I TINH VÂN CONSULTING</w:t>
                      </w:r>
                    </w:p>
                    <w:p w:rsidR="00FF51C2" w:rsidRPr="005C4D09" w:rsidRDefault="00FF51C2" w:rsidP="005C4D09">
                      <w:pPr>
                        <w:spacing w:line="288" w:lineRule="auto"/>
                        <w:rPr>
                          <w:rFonts w:ascii="Times New Roman" w:hAnsi="Times New Roman" w:cs="Times New Roman"/>
                          <w:b/>
                          <w:sz w:val="40"/>
                        </w:rPr>
                      </w:pPr>
                    </w:p>
                    <w:p w:rsidR="00FF51C2" w:rsidRPr="005C4D09" w:rsidRDefault="00FF51C2" w:rsidP="005C4D09">
                      <w:pPr>
                        <w:spacing w:line="288" w:lineRule="auto"/>
                        <w:rPr>
                          <w:rFonts w:ascii="Times New Roman" w:hAnsi="Times New Roman" w:cs="Times New Roman"/>
                          <w:b/>
                          <w:sz w:val="40"/>
                        </w:rPr>
                      </w:pPr>
                    </w:p>
                    <w:p w:rsidR="00FF51C2" w:rsidRPr="005C4D09" w:rsidRDefault="00FF51C2" w:rsidP="005C4D09">
                      <w:pPr>
                        <w:spacing w:line="288" w:lineRule="auto"/>
                        <w:jc w:val="center"/>
                        <w:rPr>
                          <w:rFonts w:ascii="Times New Roman" w:hAnsi="Times New Roman" w:cs="Times New Roman"/>
                          <w:b/>
                          <w:sz w:val="48"/>
                          <w:szCs w:val="48"/>
                        </w:rPr>
                      </w:pPr>
                      <w:r w:rsidRPr="005C4D09">
                        <w:rPr>
                          <w:rFonts w:ascii="Times New Roman" w:hAnsi="Times New Roman" w:cs="Times New Roman"/>
                          <w:b/>
                          <w:sz w:val="48"/>
                          <w:szCs w:val="48"/>
                          <w:lang w:val="vi-VN"/>
                        </w:rPr>
                        <w:t xml:space="preserve">TÀI LIỆU </w:t>
                      </w:r>
                      <w:r w:rsidRPr="005C4D09">
                        <w:rPr>
                          <w:rFonts w:ascii="Times New Roman" w:hAnsi="Times New Roman" w:cs="Times New Roman"/>
                          <w:b/>
                          <w:sz w:val="48"/>
                          <w:szCs w:val="48"/>
                        </w:rPr>
                        <w:t>HƯỚNG DẪN SỬ DỤNG</w:t>
                      </w:r>
                    </w:p>
                    <w:p w:rsidR="00FF51C2" w:rsidRPr="005C4D09" w:rsidRDefault="00FF51C2" w:rsidP="005C4D09">
                      <w:pPr>
                        <w:spacing w:before="72"/>
                        <w:jc w:val="center"/>
                        <w:rPr>
                          <w:rFonts w:ascii="Times New Roman" w:hAnsi="Times New Roman" w:cs="Times New Roman"/>
                        </w:rPr>
                      </w:pPr>
                      <w:r>
                        <w:rPr>
                          <w:rFonts w:ascii="Times New Roman" w:hAnsi="Times New Roman" w:cs="Times New Roman"/>
                          <w:b/>
                          <w:sz w:val="40"/>
                          <w:szCs w:val="40"/>
                        </w:rPr>
                        <w:t>PHÂN HỆ PORTAL</w:t>
                      </w:r>
                    </w:p>
                    <w:p w:rsidR="00FF51C2" w:rsidRPr="005C4D09" w:rsidRDefault="00FF51C2" w:rsidP="005C4D09">
                      <w:pPr>
                        <w:spacing w:before="72"/>
                        <w:jc w:val="center"/>
                        <w:rPr>
                          <w:rFonts w:ascii="Times New Roman" w:hAnsi="Times New Roman" w:cs="Times New Roman"/>
                        </w:rPr>
                      </w:pPr>
                    </w:p>
                    <w:p w:rsidR="00FF51C2" w:rsidRPr="005C4D09" w:rsidRDefault="00FF51C2" w:rsidP="005C4D09">
                      <w:pPr>
                        <w:overflowPunct w:val="0"/>
                        <w:autoSpaceDE w:val="0"/>
                        <w:autoSpaceDN w:val="0"/>
                        <w:adjustRightInd w:val="0"/>
                        <w:spacing w:before="72"/>
                        <w:ind w:firstLine="1620"/>
                        <w:jc w:val="center"/>
                        <w:textAlignment w:val="baseline"/>
                        <w:rPr>
                          <w:rFonts w:ascii="Times New Roman" w:hAnsi="Times New Roman" w:cs="Times New Roman"/>
                          <w:bCs/>
                        </w:rPr>
                      </w:pPr>
                    </w:p>
                    <w:p w:rsidR="00FF51C2" w:rsidRPr="005C4D09" w:rsidRDefault="00FF51C2" w:rsidP="005C4D09">
                      <w:pPr>
                        <w:pStyle w:val="Footer"/>
                        <w:spacing w:before="72"/>
                        <w:jc w:val="center"/>
                        <w:rPr>
                          <w:rFonts w:ascii="Times New Roman" w:hAnsi="Times New Roman" w:cs="Times New Roman"/>
                        </w:rPr>
                      </w:pPr>
                    </w:p>
                    <w:p w:rsidR="00FF51C2" w:rsidRPr="005C4D09" w:rsidRDefault="00FF51C2" w:rsidP="005C4D09">
                      <w:pPr>
                        <w:pStyle w:val="Footer"/>
                        <w:spacing w:before="72"/>
                        <w:jc w:val="center"/>
                        <w:rPr>
                          <w:rFonts w:ascii="Times New Roman" w:hAnsi="Times New Roman" w:cs="Times New Roman"/>
                        </w:rPr>
                      </w:pPr>
                    </w:p>
                    <w:p w:rsidR="00FF51C2" w:rsidRPr="005C4D09" w:rsidRDefault="00FF51C2" w:rsidP="005C4D09">
                      <w:pPr>
                        <w:spacing w:before="72" w:line="360" w:lineRule="auto"/>
                        <w:jc w:val="center"/>
                        <w:rPr>
                          <w:rFonts w:ascii="Times New Roman" w:hAnsi="Times New Roman" w:cs="Times New Roman"/>
                          <w:b/>
                        </w:rPr>
                      </w:pPr>
                    </w:p>
                    <w:p w:rsidR="00FF51C2" w:rsidRPr="005C4D09" w:rsidRDefault="00FF51C2" w:rsidP="005C4D09">
                      <w:pPr>
                        <w:spacing w:before="72"/>
                        <w:jc w:val="center"/>
                        <w:rPr>
                          <w:rFonts w:ascii="Times New Roman" w:hAnsi="Times New Roman" w:cs="Times New Roman"/>
                        </w:rPr>
                      </w:pPr>
                    </w:p>
                    <w:p w:rsidR="00FF51C2" w:rsidRPr="005C4D09" w:rsidRDefault="00FF51C2" w:rsidP="005C4D09">
                      <w:pPr>
                        <w:spacing w:before="72"/>
                        <w:jc w:val="center"/>
                        <w:rPr>
                          <w:rFonts w:ascii="Times New Roman" w:hAnsi="Times New Roman" w:cs="Times New Roman"/>
                        </w:rPr>
                      </w:pPr>
                    </w:p>
                    <w:p w:rsidR="00FF51C2" w:rsidRPr="005C4D09" w:rsidRDefault="00FF51C2" w:rsidP="005C4D09">
                      <w:pPr>
                        <w:spacing w:before="72"/>
                        <w:jc w:val="center"/>
                        <w:rPr>
                          <w:rFonts w:ascii="Times New Roman" w:hAnsi="Times New Roman" w:cs="Times New Roman"/>
                          <w:b/>
                          <w:sz w:val="32"/>
                          <w:szCs w:val="32"/>
                        </w:rPr>
                      </w:pPr>
                      <w:r w:rsidRPr="005C4D09">
                        <w:rPr>
                          <w:rFonts w:ascii="Times New Roman" w:hAnsi="Times New Roman" w:cs="Times New Roman"/>
                          <w:b/>
                          <w:sz w:val="32"/>
                          <w:szCs w:val="32"/>
                        </w:rPr>
                        <w:t>HÀ NỘI - 2016</w:t>
                      </w:r>
                    </w:p>
                    <w:p w:rsidR="00FF51C2" w:rsidRPr="005C4D09" w:rsidRDefault="00FF51C2" w:rsidP="005C4D09">
                      <w:pPr>
                        <w:spacing w:before="72"/>
                        <w:rPr>
                          <w:rFonts w:ascii="Times New Roman" w:hAnsi="Times New Roman" w:cs="Times New Roman"/>
                        </w:rPr>
                      </w:pPr>
                    </w:p>
                    <w:bookmarkEnd w:id="6"/>
                    <w:bookmarkEnd w:id="7"/>
                    <w:bookmarkEnd w:id="8"/>
                    <w:p w:rsidR="00FF51C2" w:rsidRPr="00835680" w:rsidRDefault="00FF51C2" w:rsidP="005C4D09">
                      <w:pPr>
                        <w:spacing w:before="72"/>
                        <w:rPr>
                          <w:b/>
                        </w:rPr>
                      </w:pPr>
                    </w:p>
                  </w:txbxContent>
                </v:textbox>
                <w10:wrap anchorx="margin"/>
              </v:shape>
            </w:pict>
          </mc:Fallback>
        </mc:AlternateContent>
      </w:r>
      <w:bookmarkEnd w:id="0"/>
      <w:r w:rsidR="005C4D09">
        <w:t xml:space="preserve">I </w:t>
      </w:r>
    </w:p>
    <w:p w:rsidR="005C4D09" w:rsidRPr="00835288" w:rsidRDefault="005C4D09" w:rsidP="005C4D09">
      <w:pPr>
        <w:rPr>
          <w:rFonts w:cs="Times New Roman"/>
          <w:sz w:val="24"/>
          <w:szCs w:val="24"/>
        </w:rPr>
      </w:pPr>
    </w:p>
    <w:p w:rsidR="005C4D09" w:rsidRPr="00835288" w:rsidRDefault="005C4D09" w:rsidP="005C4D09">
      <w:pPr>
        <w:rPr>
          <w:rFonts w:cs="Times New Roman"/>
          <w:sz w:val="24"/>
          <w:szCs w:val="24"/>
        </w:rPr>
      </w:pPr>
    </w:p>
    <w:p w:rsidR="005C4D09" w:rsidRPr="00835288" w:rsidRDefault="005C4D09" w:rsidP="005C4D09">
      <w:pPr>
        <w:rPr>
          <w:rFonts w:cs="Times New Roman"/>
          <w:sz w:val="24"/>
          <w:szCs w:val="24"/>
        </w:rPr>
      </w:pPr>
    </w:p>
    <w:p w:rsidR="005C4D09" w:rsidRPr="00835288" w:rsidRDefault="005C4D09" w:rsidP="005C4D09">
      <w:pPr>
        <w:rPr>
          <w:rFonts w:cs="Times New Roman"/>
          <w:sz w:val="24"/>
          <w:szCs w:val="24"/>
        </w:rPr>
      </w:pPr>
    </w:p>
    <w:p w:rsidR="005C4D09" w:rsidRPr="00835288" w:rsidRDefault="005C4D09" w:rsidP="005C4D09">
      <w:pPr>
        <w:rPr>
          <w:rFonts w:cs="Times New Roman"/>
          <w:sz w:val="24"/>
          <w:szCs w:val="24"/>
        </w:rPr>
      </w:pPr>
    </w:p>
    <w:p w:rsidR="005C4D09" w:rsidRPr="00835288" w:rsidRDefault="005C4D09" w:rsidP="005C4D09">
      <w:pPr>
        <w:rPr>
          <w:rFonts w:cs="Times New Roman"/>
          <w:sz w:val="24"/>
          <w:szCs w:val="24"/>
        </w:rPr>
      </w:pPr>
    </w:p>
    <w:p w:rsidR="005C4D09" w:rsidRPr="00835288" w:rsidRDefault="005C4D09" w:rsidP="005C4D09">
      <w:pPr>
        <w:rPr>
          <w:rFonts w:cs="Times New Roman"/>
          <w:sz w:val="24"/>
          <w:szCs w:val="24"/>
        </w:rPr>
      </w:pPr>
    </w:p>
    <w:p w:rsidR="005C4D09" w:rsidRPr="00835288" w:rsidRDefault="005C4D09" w:rsidP="005C4D09">
      <w:pPr>
        <w:rPr>
          <w:rFonts w:cs="Times New Roman"/>
          <w:sz w:val="24"/>
          <w:szCs w:val="24"/>
        </w:rPr>
      </w:pPr>
    </w:p>
    <w:p w:rsidR="005C4D09" w:rsidRPr="00835288" w:rsidRDefault="005C4D09" w:rsidP="005C4D09">
      <w:pPr>
        <w:rPr>
          <w:rFonts w:cs="Times New Roman"/>
          <w:sz w:val="24"/>
          <w:szCs w:val="24"/>
        </w:rPr>
      </w:pPr>
    </w:p>
    <w:p w:rsidR="005C4D09" w:rsidRPr="00835288" w:rsidRDefault="005C4D09" w:rsidP="005C4D09">
      <w:pPr>
        <w:rPr>
          <w:rFonts w:cs="Times New Roman"/>
          <w:sz w:val="24"/>
          <w:szCs w:val="24"/>
        </w:rPr>
      </w:pPr>
    </w:p>
    <w:p w:rsidR="005C4D09" w:rsidRPr="00835288" w:rsidRDefault="005C4D09" w:rsidP="005C4D09">
      <w:pPr>
        <w:rPr>
          <w:rFonts w:cs="Times New Roman"/>
          <w:sz w:val="24"/>
          <w:szCs w:val="24"/>
        </w:rPr>
      </w:pPr>
    </w:p>
    <w:p w:rsidR="005C4D09" w:rsidRPr="00835288" w:rsidRDefault="005C4D09" w:rsidP="005C4D09">
      <w:pPr>
        <w:rPr>
          <w:rFonts w:cs="Times New Roman"/>
          <w:sz w:val="24"/>
          <w:szCs w:val="24"/>
        </w:rPr>
      </w:pPr>
    </w:p>
    <w:p w:rsidR="005C4D09" w:rsidRPr="00835288" w:rsidRDefault="005C4D09" w:rsidP="005C4D09">
      <w:pPr>
        <w:rPr>
          <w:rFonts w:cs="Times New Roman"/>
          <w:sz w:val="24"/>
          <w:szCs w:val="24"/>
        </w:rPr>
      </w:pPr>
    </w:p>
    <w:p w:rsidR="005C4D09" w:rsidRPr="00835288" w:rsidRDefault="005C4D09" w:rsidP="005C4D09">
      <w:pPr>
        <w:rPr>
          <w:rFonts w:cs="Times New Roman"/>
          <w:sz w:val="24"/>
          <w:szCs w:val="24"/>
        </w:rPr>
      </w:pPr>
    </w:p>
    <w:p w:rsidR="005C4D09" w:rsidRPr="00835288" w:rsidRDefault="005C4D09" w:rsidP="005C4D09">
      <w:pPr>
        <w:rPr>
          <w:rFonts w:cs="Times New Roman"/>
          <w:sz w:val="24"/>
          <w:szCs w:val="24"/>
        </w:rPr>
      </w:pPr>
    </w:p>
    <w:p w:rsidR="005C4D09" w:rsidRPr="00835288" w:rsidRDefault="005C4D09" w:rsidP="005C4D09">
      <w:pPr>
        <w:rPr>
          <w:rFonts w:cs="Times New Roman"/>
          <w:sz w:val="24"/>
          <w:szCs w:val="24"/>
        </w:rPr>
      </w:pPr>
    </w:p>
    <w:p w:rsidR="005C4D09" w:rsidRPr="00835288" w:rsidRDefault="005C4D09" w:rsidP="005C4D09">
      <w:pPr>
        <w:rPr>
          <w:rFonts w:cs="Times New Roman"/>
          <w:sz w:val="24"/>
          <w:szCs w:val="24"/>
        </w:rPr>
      </w:pPr>
    </w:p>
    <w:p w:rsidR="005C4D09" w:rsidRPr="00835288" w:rsidRDefault="005C4D09" w:rsidP="005C4D09">
      <w:pPr>
        <w:rPr>
          <w:rFonts w:cs="Times New Roman"/>
          <w:sz w:val="24"/>
          <w:szCs w:val="24"/>
        </w:rPr>
      </w:pPr>
    </w:p>
    <w:p w:rsidR="005C4D09" w:rsidRPr="00835288" w:rsidRDefault="005C4D09" w:rsidP="005C4D09">
      <w:pPr>
        <w:rPr>
          <w:rFonts w:cs="Times New Roman"/>
          <w:sz w:val="24"/>
          <w:szCs w:val="24"/>
        </w:rPr>
      </w:pPr>
    </w:p>
    <w:p w:rsidR="005C4D09" w:rsidRPr="00835288" w:rsidRDefault="005C4D09" w:rsidP="005C4D09">
      <w:pPr>
        <w:rPr>
          <w:rFonts w:cs="Times New Roman"/>
          <w:sz w:val="24"/>
          <w:szCs w:val="24"/>
        </w:rPr>
      </w:pPr>
    </w:p>
    <w:p w:rsidR="005C4D09" w:rsidRPr="00835288" w:rsidRDefault="005C4D09" w:rsidP="005C4D09">
      <w:pPr>
        <w:rPr>
          <w:rFonts w:cs="Times New Roman"/>
          <w:sz w:val="24"/>
          <w:szCs w:val="24"/>
        </w:rPr>
      </w:pPr>
    </w:p>
    <w:p w:rsidR="005C4D09" w:rsidRPr="00835288" w:rsidRDefault="005C4D09" w:rsidP="005C4D09">
      <w:pPr>
        <w:rPr>
          <w:rFonts w:cs="Times New Roman"/>
          <w:sz w:val="24"/>
          <w:szCs w:val="24"/>
        </w:rPr>
      </w:pPr>
    </w:p>
    <w:p w:rsidR="005C4D09" w:rsidRPr="00835288" w:rsidRDefault="005C4D09" w:rsidP="005C4D09">
      <w:pPr>
        <w:rPr>
          <w:rFonts w:cs="Times New Roman"/>
          <w:sz w:val="24"/>
          <w:szCs w:val="24"/>
        </w:rPr>
      </w:pPr>
    </w:p>
    <w:p w:rsidR="005C4D09" w:rsidRPr="00835288" w:rsidRDefault="005C4D09" w:rsidP="005C4D09">
      <w:pPr>
        <w:rPr>
          <w:rFonts w:cs="Times New Roman"/>
          <w:sz w:val="24"/>
          <w:szCs w:val="24"/>
        </w:rPr>
      </w:pPr>
    </w:p>
    <w:p w:rsidR="005C4D09" w:rsidRPr="00835288" w:rsidRDefault="005C4D09" w:rsidP="005C4D09">
      <w:pPr>
        <w:rPr>
          <w:rFonts w:cs="Times New Roman"/>
          <w:sz w:val="24"/>
          <w:szCs w:val="24"/>
        </w:rPr>
      </w:pPr>
    </w:p>
    <w:p w:rsidR="005C4D09" w:rsidRPr="00835288" w:rsidRDefault="005C4D09" w:rsidP="005C4D09">
      <w:pPr>
        <w:rPr>
          <w:rFonts w:cs="Times New Roman"/>
          <w:sz w:val="24"/>
          <w:szCs w:val="24"/>
        </w:rPr>
      </w:pPr>
    </w:p>
    <w:p w:rsidR="00EF60EF" w:rsidRDefault="00EF60EF" w:rsidP="009B6ACD">
      <w:r w:rsidRPr="009A70B4">
        <w:t>MỤC LỤC</w:t>
      </w:r>
    </w:p>
    <w:p w:rsidR="005C4D09" w:rsidRDefault="005C4D09" w:rsidP="009B6ACD"/>
    <w:p w:rsidR="005C4D09" w:rsidRDefault="005C4D09" w:rsidP="009B6ACD"/>
    <w:p w:rsidR="005C4D09" w:rsidRDefault="005C4D09" w:rsidP="009B6ACD"/>
    <w:p w:rsidR="005C4D09" w:rsidRPr="009A70B4" w:rsidRDefault="005C4D09" w:rsidP="009B6ACD"/>
    <w:p w:rsidR="001E57C0" w:rsidRPr="00C26652" w:rsidRDefault="001E57C0" w:rsidP="001E57C0">
      <w:pPr>
        <w:pStyle w:val="TOC1"/>
        <w:rPr>
          <w:sz w:val="24"/>
          <w:szCs w:val="24"/>
        </w:rPr>
      </w:pPr>
      <w:r w:rsidRPr="00C26652">
        <w:rPr>
          <w:sz w:val="24"/>
          <w:szCs w:val="24"/>
        </w:rPr>
        <w:lastRenderedPageBreak/>
        <w:t>MỤC LỤC</w:t>
      </w:r>
    </w:p>
    <w:p w:rsidR="000D52A3" w:rsidRPr="000D52A3" w:rsidRDefault="00017331">
      <w:pPr>
        <w:pStyle w:val="TOC1"/>
        <w:rPr>
          <w:rFonts w:eastAsiaTheme="minorEastAsia"/>
          <w:b w:val="0"/>
          <w:bCs w:val="0"/>
          <w:iCs w:val="0"/>
          <w:kern w:val="0"/>
          <w:sz w:val="24"/>
          <w:szCs w:val="24"/>
        </w:rPr>
      </w:pPr>
      <w:r w:rsidRPr="000D52A3">
        <w:rPr>
          <w:sz w:val="24"/>
          <w:szCs w:val="24"/>
        </w:rPr>
        <w:fldChar w:fldCharType="begin"/>
      </w:r>
      <w:r w:rsidRPr="000D52A3">
        <w:rPr>
          <w:sz w:val="24"/>
          <w:szCs w:val="24"/>
        </w:rPr>
        <w:instrText xml:space="preserve"> TOC \o "1-5" \h \z \u </w:instrText>
      </w:r>
      <w:r w:rsidRPr="000D52A3">
        <w:rPr>
          <w:sz w:val="24"/>
          <w:szCs w:val="24"/>
        </w:rPr>
        <w:fldChar w:fldCharType="separate"/>
      </w:r>
      <w:hyperlink w:anchor="_Toc461616510" w:history="1">
        <w:r w:rsidR="000D52A3" w:rsidRPr="000D52A3">
          <w:rPr>
            <w:rStyle w:val="Hyperlink"/>
            <w:sz w:val="24"/>
            <w:szCs w:val="24"/>
          </w:rPr>
          <w:t>1</w:t>
        </w:r>
        <w:r w:rsidR="000D52A3" w:rsidRPr="000D52A3">
          <w:rPr>
            <w:rFonts w:eastAsiaTheme="minorEastAsia"/>
            <w:b w:val="0"/>
            <w:bCs w:val="0"/>
            <w:iCs w:val="0"/>
            <w:kern w:val="0"/>
            <w:sz w:val="24"/>
            <w:szCs w:val="24"/>
          </w:rPr>
          <w:tab/>
        </w:r>
        <w:r w:rsidR="000D52A3" w:rsidRPr="000D52A3">
          <w:rPr>
            <w:rStyle w:val="Hyperlink"/>
            <w:sz w:val="24"/>
            <w:szCs w:val="24"/>
          </w:rPr>
          <w:t>Tổng quan chung</w:t>
        </w:r>
        <w:r w:rsidR="000D52A3" w:rsidRPr="000D52A3">
          <w:rPr>
            <w:webHidden/>
            <w:sz w:val="24"/>
            <w:szCs w:val="24"/>
          </w:rPr>
          <w:tab/>
        </w:r>
        <w:r w:rsidR="000D52A3" w:rsidRPr="000D52A3">
          <w:rPr>
            <w:webHidden/>
            <w:sz w:val="24"/>
            <w:szCs w:val="24"/>
          </w:rPr>
          <w:fldChar w:fldCharType="begin"/>
        </w:r>
        <w:r w:rsidR="000D52A3" w:rsidRPr="000D52A3">
          <w:rPr>
            <w:webHidden/>
            <w:sz w:val="24"/>
            <w:szCs w:val="24"/>
          </w:rPr>
          <w:instrText xml:space="preserve"> PAGEREF _Toc461616510 \h </w:instrText>
        </w:r>
        <w:r w:rsidR="000D52A3" w:rsidRPr="000D52A3">
          <w:rPr>
            <w:webHidden/>
            <w:sz w:val="24"/>
            <w:szCs w:val="24"/>
          </w:rPr>
        </w:r>
        <w:r w:rsidR="000D52A3" w:rsidRPr="000D52A3">
          <w:rPr>
            <w:webHidden/>
            <w:sz w:val="24"/>
            <w:szCs w:val="24"/>
          </w:rPr>
          <w:fldChar w:fldCharType="separate"/>
        </w:r>
        <w:r w:rsidR="000D52A3" w:rsidRPr="000D52A3">
          <w:rPr>
            <w:webHidden/>
            <w:sz w:val="24"/>
            <w:szCs w:val="24"/>
          </w:rPr>
          <w:t>4</w:t>
        </w:r>
        <w:r w:rsidR="000D52A3" w:rsidRPr="000D52A3">
          <w:rPr>
            <w:webHidden/>
            <w:sz w:val="24"/>
            <w:szCs w:val="24"/>
          </w:rPr>
          <w:fldChar w:fldCharType="end"/>
        </w:r>
      </w:hyperlink>
    </w:p>
    <w:p w:rsidR="000D52A3" w:rsidRPr="000D52A3" w:rsidRDefault="00FF51C2">
      <w:pPr>
        <w:pStyle w:val="TOC2"/>
        <w:tabs>
          <w:tab w:val="left" w:pos="880"/>
          <w:tab w:val="right" w:leader="dot" w:pos="8779"/>
        </w:tabs>
        <w:rPr>
          <w:rFonts w:ascii="Times New Roman" w:hAnsi="Times New Roman" w:cs="Times New Roman"/>
          <w:b w:val="0"/>
          <w:bCs w:val="0"/>
          <w:noProof/>
          <w:sz w:val="24"/>
          <w:szCs w:val="24"/>
        </w:rPr>
      </w:pPr>
      <w:hyperlink w:anchor="_Toc461616511" w:history="1">
        <w:r w:rsidR="000D52A3" w:rsidRPr="000D52A3">
          <w:rPr>
            <w:rStyle w:val="Hyperlink"/>
            <w:rFonts w:ascii="Times New Roman" w:hAnsi="Times New Roman" w:cs="Times New Roman"/>
            <w:noProof/>
            <w:sz w:val="24"/>
            <w:szCs w:val="24"/>
          </w:rPr>
          <w:t>1.1</w:t>
        </w:r>
        <w:r w:rsidR="000D52A3" w:rsidRPr="000D52A3">
          <w:rPr>
            <w:rFonts w:ascii="Times New Roman" w:hAnsi="Times New Roman" w:cs="Times New Roman"/>
            <w:b w:val="0"/>
            <w:bCs w:val="0"/>
            <w:noProof/>
            <w:sz w:val="24"/>
            <w:szCs w:val="24"/>
          </w:rPr>
          <w:tab/>
        </w:r>
        <w:r w:rsidR="000D52A3" w:rsidRPr="000D52A3">
          <w:rPr>
            <w:rStyle w:val="Hyperlink"/>
            <w:rFonts w:ascii="Times New Roman" w:hAnsi="Times New Roman" w:cs="Times New Roman"/>
            <w:noProof/>
            <w:sz w:val="24"/>
            <w:szCs w:val="24"/>
          </w:rPr>
          <w:t>Quản lý phiên bản tài liệu</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11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4</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2"/>
        <w:tabs>
          <w:tab w:val="left" w:pos="880"/>
          <w:tab w:val="right" w:leader="dot" w:pos="8779"/>
        </w:tabs>
        <w:rPr>
          <w:rFonts w:ascii="Times New Roman" w:hAnsi="Times New Roman" w:cs="Times New Roman"/>
          <w:b w:val="0"/>
          <w:bCs w:val="0"/>
          <w:noProof/>
          <w:sz w:val="24"/>
          <w:szCs w:val="24"/>
        </w:rPr>
      </w:pPr>
      <w:hyperlink w:anchor="_Toc461616512" w:history="1">
        <w:r w:rsidR="000D52A3" w:rsidRPr="000D52A3">
          <w:rPr>
            <w:rStyle w:val="Hyperlink"/>
            <w:rFonts w:ascii="Times New Roman" w:hAnsi="Times New Roman" w:cs="Times New Roman"/>
            <w:noProof/>
            <w:sz w:val="24"/>
            <w:szCs w:val="24"/>
          </w:rPr>
          <w:t>1.2</w:t>
        </w:r>
        <w:r w:rsidR="000D52A3" w:rsidRPr="000D52A3">
          <w:rPr>
            <w:rFonts w:ascii="Times New Roman" w:hAnsi="Times New Roman" w:cs="Times New Roman"/>
            <w:b w:val="0"/>
            <w:bCs w:val="0"/>
            <w:noProof/>
            <w:sz w:val="24"/>
            <w:szCs w:val="24"/>
          </w:rPr>
          <w:tab/>
        </w:r>
        <w:r w:rsidR="000D52A3" w:rsidRPr="000D52A3">
          <w:rPr>
            <w:rStyle w:val="Hyperlink"/>
            <w:rFonts w:ascii="Times New Roman" w:hAnsi="Times New Roman" w:cs="Times New Roman"/>
            <w:noProof/>
            <w:sz w:val="24"/>
            <w:szCs w:val="24"/>
          </w:rPr>
          <w:t>Thuật ngữ, viết tắt</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12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4</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2"/>
        <w:tabs>
          <w:tab w:val="left" w:pos="880"/>
          <w:tab w:val="right" w:leader="dot" w:pos="8779"/>
        </w:tabs>
        <w:rPr>
          <w:rFonts w:ascii="Times New Roman" w:hAnsi="Times New Roman" w:cs="Times New Roman"/>
          <w:b w:val="0"/>
          <w:bCs w:val="0"/>
          <w:noProof/>
          <w:sz w:val="24"/>
          <w:szCs w:val="24"/>
        </w:rPr>
      </w:pPr>
      <w:hyperlink w:anchor="_Toc461616513" w:history="1">
        <w:r w:rsidR="000D52A3" w:rsidRPr="000D52A3">
          <w:rPr>
            <w:rStyle w:val="Hyperlink"/>
            <w:rFonts w:ascii="Times New Roman" w:hAnsi="Times New Roman" w:cs="Times New Roman"/>
            <w:noProof/>
            <w:sz w:val="24"/>
            <w:szCs w:val="24"/>
            <w:lang w:val="fr-FR"/>
          </w:rPr>
          <w:t>1.3</w:t>
        </w:r>
        <w:r w:rsidR="000D52A3" w:rsidRPr="000D52A3">
          <w:rPr>
            <w:rFonts w:ascii="Times New Roman" w:hAnsi="Times New Roman" w:cs="Times New Roman"/>
            <w:b w:val="0"/>
            <w:bCs w:val="0"/>
            <w:noProof/>
            <w:sz w:val="24"/>
            <w:szCs w:val="24"/>
          </w:rPr>
          <w:tab/>
        </w:r>
        <w:r w:rsidR="000D52A3" w:rsidRPr="000D52A3">
          <w:rPr>
            <w:rStyle w:val="Hyperlink"/>
            <w:rFonts w:ascii="Times New Roman" w:hAnsi="Times New Roman" w:cs="Times New Roman"/>
            <w:noProof/>
            <w:sz w:val="24"/>
            <w:szCs w:val="24"/>
            <w:lang w:val="fr-FR"/>
          </w:rPr>
          <w:t>Nút chức năng và thanh công cụ</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13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5</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2"/>
        <w:tabs>
          <w:tab w:val="left" w:pos="880"/>
          <w:tab w:val="right" w:leader="dot" w:pos="8779"/>
        </w:tabs>
        <w:rPr>
          <w:rFonts w:ascii="Times New Roman" w:hAnsi="Times New Roman" w:cs="Times New Roman"/>
          <w:b w:val="0"/>
          <w:bCs w:val="0"/>
          <w:noProof/>
          <w:sz w:val="24"/>
          <w:szCs w:val="24"/>
        </w:rPr>
      </w:pPr>
      <w:hyperlink w:anchor="_Toc461616514" w:history="1">
        <w:r w:rsidR="000D52A3" w:rsidRPr="000D52A3">
          <w:rPr>
            <w:rStyle w:val="Hyperlink"/>
            <w:rFonts w:ascii="Times New Roman" w:hAnsi="Times New Roman" w:cs="Times New Roman"/>
            <w:noProof/>
            <w:sz w:val="24"/>
            <w:szCs w:val="24"/>
          </w:rPr>
          <w:t>1.4</w:t>
        </w:r>
        <w:r w:rsidR="000D52A3" w:rsidRPr="000D52A3">
          <w:rPr>
            <w:rFonts w:ascii="Times New Roman" w:hAnsi="Times New Roman" w:cs="Times New Roman"/>
            <w:b w:val="0"/>
            <w:bCs w:val="0"/>
            <w:noProof/>
            <w:sz w:val="24"/>
            <w:szCs w:val="24"/>
          </w:rPr>
          <w:tab/>
        </w:r>
        <w:r w:rsidR="000D52A3" w:rsidRPr="000D52A3">
          <w:rPr>
            <w:rStyle w:val="Hyperlink"/>
            <w:rFonts w:ascii="Times New Roman" w:hAnsi="Times New Roman" w:cs="Times New Roman"/>
            <w:noProof/>
            <w:sz w:val="24"/>
            <w:szCs w:val="24"/>
          </w:rPr>
          <w:t>Quy định hiển thị thông tin bắt buộc nhập</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14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5</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1"/>
        <w:rPr>
          <w:rFonts w:eastAsiaTheme="minorEastAsia"/>
          <w:b w:val="0"/>
          <w:bCs w:val="0"/>
          <w:iCs w:val="0"/>
          <w:kern w:val="0"/>
          <w:sz w:val="24"/>
          <w:szCs w:val="24"/>
        </w:rPr>
      </w:pPr>
      <w:hyperlink w:anchor="_Toc461616515" w:history="1">
        <w:r w:rsidR="000D52A3" w:rsidRPr="000D52A3">
          <w:rPr>
            <w:rStyle w:val="Hyperlink"/>
            <w:sz w:val="24"/>
            <w:szCs w:val="24"/>
          </w:rPr>
          <w:t>2</w:t>
        </w:r>
        <w:r w:rsidR="000D52A3" w:rsidRPr="000D52A3">
          <w:rPr>
            <w:rFonts w:eastAsiaTheme="minorEastAsia"/>
            <w:b w:val="0"/>
            <w:bCs w:val="0"/>
            <w:iCs w:val="0"/>
            <w:kern w:val="0"/>
            <w:sz w:val="24"/>
            <w:szCs w:val="24"/>
          </w:rPr>
          <w:tab/>
        </w:r>
        <w:r w:rsidR="000D52A3" w:rsidRPr="000D52A3">
          <w:rPr>
            <w:rStyle w:val="Hyperlink"/>
            <w:sz w:val="24"/>
            <w:szCs w:val="24"/>
          </w:rPr>
          <w:t>Tổng quan phân hệ Portal</w:t>
        </w:r>
        <w:r w:rsidR="000D52A3" w:rsidRPr="000D52A3">
          <w:rPr>
            <w:webHidden/>
            <w:sz w:val="24"/>
            <w:szCs w:val="24"/>
          </w:rPr>
          <w:tab/>
        </w:r>
        <w:r w:rsidR="000D52A3" w:rsidRPr="000D52A3">
          <w:rPr>
            <w:webHidden/>
            <w:sz w:val="24"/>
            <w:szCs w:val="24"/>
          </w:rPr>
          <w:fldChar w:fldCharType="begin"/>
        </w:r>
        <w:r w:rsidR="000D52A3" w:rsidRPr="000D52A3">
          <w:rPr>
            <w:webHidden/>
            <w:sz w:val="24"/>
            <w:szCs w:val="24"/>
          </w:rPr>
          <w:instrText xml:space="preserve"> PAGEREF _Toc461616515 \h </w:instrText>
        </w:r>
        <w:r w:rsidR="000D52A3" w:rsidRPr="000D52A3">
          <w:rPr>
            <w:webHidden/>
            <w:sz w:val="24"/>
            <w:szCs w:val="24"/>
          </w:rPr>
        </w:r>
        <w:r w:rsidR="000D52A3" w:rsidRPr="000D52A3">
          <w:rPr>
            <w:webHidden/>
            <w:sz w:val="24"/>
            <w:szCs w:val="24"/>
          </w:rPr>
          <w:fldChar w:fldCharType="separate"/>
        </w:r>
        <w:r w:rsidR="000D52A3" w:rsidRPr="000D52A3">
          <w:rPr>
            <w:webHidden/>
            <w:sz w:val="24"/>
            <w:szCs w:val="24"/>
          </w:rPr>
          <w:t>5</w:t>
        </w:r>
        <w:r w:rsidR="000D52A3" w:rsidRPr="000D52A3">
          <w:rPr>
            <w:webHidden/>
            <w:sz w:val="24"/>
            <w:szCs w:val="24"/>
          </w:rPr>
          <w:fldChar w:fldCharType="end"/>
        </w:r>
      </w:hyperlink>
    </w:p>
    <w:p w:rsidR="000D52A3" w:rsidRPr="000D52A3" w:rsidRDefault="00FF51C2">
      <w:pPr>
        <w:pStyle w:val="TOC2"/>
        <w:tabs>
          <w:tab w:val="left" w:pos="880"/>
          <w:tab w:val="right" w:leader="dot" w:pos="8779"/>
        </w:tabs>
        <w:rPr>
          <w:rFonts w:ascii="Times New Roman" w:hAnsi="Times New Roman" w:cs="Times New Roman"/>
          <w:b w:val="0"/>
          <w:bCs w:val="0"/>
          <w:noProof/>
          <w:sz w:val="24"/>
          <w:szCs w:val="24"/>
        </w:rPr>
      </w:pPr>
      <w:hyperlink w:anchor="_Toc461616516" w:history="1">
        <w:r w:rsidR="000D52A3" w:rsidRPr="000D52A3">
          <w:rPr>
            <w:rStyle w:val="Hyperlink"/>
            <w:rFonts w:ascii="Times New Roman" w:hAnsi="Times New Roman" w:cs="Times New Roman"/>
            <w:noProof/>
            <w:sz w:val="24"/>
            <w:szCs w:val="24"/>
          </w:rPr>
          <w:t>2.1</w:t>
        </w:r>
        <w:r w:rsidR="000D52A3" w:rsidRPr="000D52A3">
          <w:rPr>
            <w:rFonts w:ascii="Times New Roman" w:hAnsi="Times New Roman" w:cs="Times New Roman"/>
            <w:b w:val="0"/>
            <w:bCs w:val="0"/>
            <w:noProof/>
            <w:sz w:val="24"/>
            <w:szCs w:val="24"/>
          </w:rPr>
          <w:tab/>
        </w:r>
        <w:r w:rsidR="000D52A3" w:rsidRPr="000D52A3">
          <w:rPr>
            <w:rStyle w:val="Hyperlink"/>
            <w:rFonts w:ascii="Times New Roman" w:hAnsi="Times New Roman" w:cs="Times New Roman"/>
            <w:noProof/>
            <w:sz w:val="24"/>
            <w:szCs w:val="24"/>
          </w:rPr>
          <w:t>Quy trình tổng quan Portal</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16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5</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1"/>
        <w:rPr>
          <w:rFonts w:eastAsiaTheme="minorEastAsia"/>
          <w:b w:val="0"/>
          <w:bCs w:val="0"/>
          <w:iCs w:val="0"/>
          <w:kern w:val="0"/>
          <w:sz w:val="24"/>
          <w:szCs w:val="24"/>
        </w:rPr>
      </w:pPr>
      <w:hyperlink w:anchor="_Toc461616517" w:history="1">
        <w:r w:rsidR="000D52A3" w:rsidRPr="000D52A3">
          <w:rPr>
            <w:rStyle w:val="Hyperlink"/>
            <w:sz w:val="24"/>
            <w:szCs w:val="24"/>
          </w:rPr>
          <w:t>3</w:t>
        </w:r>
        <w:r w:rsidR="000D52A3" w:rsidRPr="000D52A3">
          <w:rPr>
            <w:rFonts w:eastAsiaTheme="minorEastAsia"/>
            <w:b w:val="0"/>
            <w:bCs w:val="0"/>
            <w:iCs w:val="0"/>
            <w:kern w:val="0"/>
            <w:sz w:val="24"/>
            <w:szCs w:val="24"/>
          </w:rPr>
          <w:tab/>
        </w:r>
        <w:r w:rsidR="000D52A3" w:rsidRPr="000D52A3">
          <w:rPr>
            <w:rStyle w:val="Hyperlink"/>
            <w:sz w:val="24"/>
            <w:szCs w:val="24"/>
          </w:rPr>
          <w:t>Hướng dẫn sử dụng</w:t>
        </w:r>
        <w:r w:rsidR="000D52A3" w:rsidRPr="000D52A3">
          <w:rPr>
            <w:webHidden/>
            <w:sz w:val="24"/>
            <w:szCs w:val="24"/>
          </w:rPr>
          <w:tab/>
        </w:r>
        <w:r w:rsidR="000D52A3" w:rsidRPr="000D52A3">
          <w:rPr>
            <w:webHidden/>
            <w:sz w:val="24"/>
            <w:szCs w:val="24"/>
          </w:rPr>
          <w:fldChar w:fldCharType="begin"/>
        </w:r>
        <w:r w:rsidR="000D52A3" w:rsidRPr="000D52A3">
          <w:rPr>
            <w:webHidden/>
            <w:sz w:val="24"/>
            <w:szCs w:val="24"/>
          </w:rPr>
          <w:instrText xml:space="preserve"> PAGEREF _Toc461616517 \h </w:instrText>
        </w:r>
        <w:r w:rsidR="000D52A3" w:rsidRPr="000D52A3">
          <w:rPr>
            <w:webHidden/>
            <w:sz w:val="24"/>
            <w:szCs w:val="24"/>
          </w:rPr>
        </w:r>
        <w:r w:rsidR="000D52A3" w:rsidRPr="000D52A3">
          <w:rPr>
            <w:webHidden/>
            <w:sz w:val="24"/>
            <w:szCs w:val="24"/>
          </w:rPr>
          <w:fldChar w:fldCharType="separate"/>
        </w:r>
        <w:r w:rsidR="000D52A3" w:rsidRPr="000D52A3">
          <w:rPr>
            <w:webHidden/>
            <w:sz w:val="24"/>
            <w:szCs w:val="24"/>
          </w:rPr>
          <w:t>6</w:t>
        </w:r>
        <w:r w:rsidR="000D52A3" w:rsidRPr="000D52A3">
          <w:rPr>
            <w:webHidden/>
            <w:sz w:val="24"/>
            <w:szCs w:val="24"/>
          </w:rPr>
          <w:fldChar w:fldCharType="end"/>
        </w:r>
      </w:hyperlink>
    </w:p>
    <w:p w:rsidR="000D52A3" w:rsidRPr="000D52A3" w:rsidRDefault="00FF51C2">
      <w:pPr>
        <w:pStyle w:val="TOC2"/>
        <w:tabs>
          <w:tab w:val="left" w:pos="880"/>
          <w:tab w:val="right" w:leader="dot" w:pos="8779"/>
        </w:tabs>
        <w:rPr>
          <w:rFonts w:ascii="Times New Roman" w:hAnsi="Times New Roman" w:cs="Times New Roman"/>
          <w:b w:val="0"/>
          <w:bCs w:val="0"/>
          <w:noProof/>
          <w:sz w:val="24"/>
          <w:szCs w:val="24"/>
        </w:rPr>
      </w:pPr>
      <w:hyperlink w:anchor="_Toc461616518" w:history="1">
        <w:r w:rsidR="000D52A3" w:rsidRPr="000D52A3">
          <w:rPr>
            <w:rStyle w:val="Hyperlink"/>
            <w:rFonts w:ascii="Times New Roman" w:hAnsi="Times New Roman" w:cs="Times New Roman"/>
            <w:noProof/>
            <w:sz w:val="24"/>
            <w:szCs w:val="24"/>
          </w:rPr>
          <w:t>3.1</w:t>
        </w:r>
        <w:r w:rsidR="000D52A3" w:rsidRPr="000D52A3">
          <w:rPr>
            <w:rFonts w:ascii="Times New Roman" w:hAnsi="Times New Roman" w:cs="Times New Roman"/>
            <w:b w:val="0"/>
            <w:bCs w:val="0"/>
            <w:noProof/>
            <w:sz w:val="24"/>
            <w:szCs w:val="24"/>
          </w:rPr>
          <w:tab/>
        </w:r>
        <w:r w:rsidR="000D52A3" w:rsidRPr="000D52A3">
          <w:rPr>
            <w:rStyle w:val="Hyperlink"/>
            <w:rFonts w:ascii="Times New Roman" w:hAnsi="Times New Roman" w:cs="Times New Roman"/>
            <w:noProof/>
            <w:sz w:val="24"/>
            <w:szCs w:val="24"/>
          </w:rPr>
          <w:t>Thông tin cá nhân</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18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6</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3"/>
        <w:tabs>
          <w:tab w:val="left" w:pos="1100"/>
          <w:tab w:val="right" w:leader="dot" w:pos="8779"/>
        </w:tabs>
        <w:rPr>
          <w:rFonts w:ascii="Times New Roman" w:hAnsi="Times New Roman" w:cs="Times New Roman"/>
          <w:noProof/>
          <w:sz w:val="24"/>
          <w:szCs w:val="24"/>
        </w:rPr>
      </w:pPr>
      <w:hyperlink w:anchor="_Toc461616519" w:history="1">
        <w:r w:rsidR="000D52A3" w:rsidRPr="000D52A3">
          <w:rPr>
            <w:rStyle w:val="Hyperlink"/>
            <w:rFonts w:ascii="Times New Roman" w:hAnsi="Times New Roman" w:cs="Times New Roman"/>
            <w:noProof/>
            <w:sz w:val="24"/>
            <w:szCs w:val="24"/>
          </w:rPr>
          <w:t>3.1.1</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TCN001: Hồ sơ nhân sự</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19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7</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20" w:history="1">
        <w:r w:rsidR="000D52A3" w:rsidRPr="000D52A3">
          <w:rPr>
            <w:rStyle w:val="Hyperlink"/>
            <w:rFonts w:ascii="Times New Roman" w:hAnsi="Times New Roman" w:cs="Times New Roman"/>
            <w:noProof/>
            <w:sz w:val="24"/>
            <w:szCs w:val="24"/>
          </w:rPr>
          <w:t>3.1.1.1</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Mục đích, ý nghĩa</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20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7</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21" w:history="1">
        <w:r w:rsidR="000D52A3" w:rsidRPr="000D52A3">
          <w:rPr>
            <w:rStyle w:val="Hyperlink"/>
            <w:rFonts w:ascii="Times New Roman" w:hAnsi="Times New Roman" w:cs="Times New Roman"/>
            <w:noProof/>
            <w:sz w:val="24"/>
            <w:szCs w:val="24"/>
          </w:rPr>
          <w:t>3.1.1.2</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hao tác thực hiện</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21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7</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3"/>
        <w:tabs>
          <w:tab w:val="left" w:pos="1100"/>
          <w:tab w:val="right" w:leader="dot" w:pos="8779"/>
        </w:tabs>
        <w:rPr>
          <w:rFonts w:ascii="Times New Roman" w:hAnsi="Times New Roman" w:cs="Times New Roman"/>
          <w:noProof/>
          <w:sz w:val="24"/>
          <w:szCs w:val="24"/>
        </w:rPr>
      </w:pPr>
      <w:hyperlink w:anchor="_Toc461616522" w:history="1">
        <w:r w:rsidR="000D52A3" w:rsidRPr="000D52A3">
          <w:rPr>
            <w:rStyle w:val="Hyperlink"/>
            <w:rFonts w:ascii="Times New Roman" w:hAnsi="Times New Roman" w:cs="Times New Roman"/>
            <w:noProof/>
            <w:sz w:val="24"/>
            <w:szCs w:val="24"/>
          </w:rPr>
          <w:t>3.1.2</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TCN003: Quan hệ nhân thân</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22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8</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23" w:history="1">
        <w:r w:rsidR="000D52A3" w:rsidRPr="000D52A3">
          <w:rPr>
            <w:rStyle w:val="Hyperlink"/>
            <w:rFonts w:ascii="Times New Roman" w:hAnsi="Times New Roman" w:cs="Times New Roman"/>
            <w:noProof/>
            <w:sz w:val="24"/>
            <w:szCs w:val="24"/>
          </w:rPr>
          <w:t>3.1.2.1</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Mục đích, ý nghĩa</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23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8</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24" w:history="1">
        <w:r w:rsidR="000D52A3" w:rsidRPr="000D52A3">
          <w:rPr>
            <w:rStyle w:val="Hyperlink"/>
            <w:rFonts w:ascii="Times New Roman" w:hAnsi="Times New Roman" w:cs="Times New Roman"/>
            <w:noProof/>
            <w:sz w:val="24"/>
            <w:szCs w:val="24"/>
          </w:rPr>
          <w:t>3.1.2.2</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hao tác thực hiện</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24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8</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3"/>
        <w:tabs>
          <w:tab w:val="left" w:pos="1100"/>
          <w:tab w:val="right" w:leader="dot" w:pos="8779"/>
        </w:tabs>
        <w:rPr>
          <w:rFonts w:ascii="Times New Roman" w:hAnsi="Times New Roman" w:cs="Times New Roman"/>
          <w:noProof/>
          <w:sz w:val="24"/>
          <w:szCs w:val="24"/>
        </w:rPr>
      </w:pPr>
      <w:hyperlink w:anchor="_Toc461616525" w:history="1">
        <w:r w:rsidR="000D52A3" w:rsidRPr="000D52A3">
          <w:rPr>
            <w:rStyle w:val="Hyperlink"/>
            <w:rFonts w:ascii="Times New Roman" w:hAnsi="Times New Roman" w:cs="Times New Roman"/>
            <w:noProof/>
            <w:sz w:val="24"/>
            <w:szCs w:val="24"/>
          </w:rPr>
          <w:t>3.1.3</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TCN004: Quá trình công tác trước đây</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25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9</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26" w:history="1">
        <w:r w:rsidR="000D52A3" w:rsidRPr="000D52A3">
          <w:rPr>
            <w:rStyle w:val="Hyperlink"/>
            <w:rFonts w:ascii="Times New Roman" w:hAnsi="Times New Roman" w:cs="Times New Roman"/>
            <w:noProof/>
            <w:sz w:val="24"/>
            <w:szCs w:val="24"/>
          </w:rPr>
          <w:t>3.1.3.1</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Mục đích, ý nghĩa</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26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9</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27" w:history="1">
        <w:r w:rsidR="000D52A3" w:rsidRPr="000D52A3">
          <w:rPr>
            <w:rStyle w:val="Hyperlink"/>
            <w:rFonts w:ascii="Times New Roman" w:hAnsi="Times New Roman" w:cs="Times New Roman"/>
            <w:noProof/>
            <w:sz w:val="24"/>
            <w:szCs w:val="24"/>
          </w:rPr>
          <w:t>3.1.3.2</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hao tác thực hiện</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27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9</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3"/>
        <w:tabs>
          <w:tab w:val="left" w:pos="1100"/>
          <w:tab w:val="right" w:leader="dot" w:pos="8779"/>
        </w:tabs>
        <w:rPr>
          <w:rFonts w:ascii="Times New Roman" w:hAnsi="Times New Roman" w:cs="Times New Roman"/>
          <w:noProof/>
          <w:sz w:val="24"/>
          <w:szCs w:val="24"/>
        </w:rPr>
      </w:pPr>
      <w:hyperlink w:anchor="_Toc461616528" w:history="1">
        <w:r w:rsidR="000D52A3" w:rsidRPr="000D52A3">
          <w:rPr>
            <w:rStyle w:val="Hyperlink"/>
            <w:rFonts w:ascii="Times New Roman" w:hAnsi="Times New Roman" w:cs="Times New Roman"/>
            <w:noProof/>
            <w:sz w:val="24"/>
            <w:szCs w:val="24"/>
          </w:rPr>
          <w:t>3.1.4</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TCN005: Quá trình công tác hiện tại</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28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1</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29" w:history="1">
        <w:r w:rsidR="000D52A3" w:rsidRPr="000D52A3">
          <w:rPr>
            <w:rStyle w:val="Hyperlink"/>
            <w:rFonts w:ascii="Times New Roman" w:hAnsi="Times New Roman" w:cs="Times New Roman"/>
            <w:noProof/>
            <w:sz w:val="24"/>
            <w:szCs w:val="24"/>
          </w:rPr>
          <w:t>3.1.4.1</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Mục đích, ý nghĩa</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29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1</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30" w:history="1">
        <w:r w:rsidR="000D52A3" w:rsidRPr="000D52A3">
          <w:rPr>
            <w:rStyle w:val="Hyperlink"/>
            <w:rFonts w:ascii="Times New Roman" w:hAnsi="Times New Roman" w:cs="Times New Roman"/>
            <w:noProof/>
            <w:sz w:val="24"/>
            <w:szCs w:val="24"/>
          </w:rPr>
          <w:t>3.1.4.2</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hao tác thực hiện</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30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1</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3"/>
        <w:tabs>
          <w:tab w:val="left" w:pos="1100"/>
          <w:tab w:val="right" w:leader="dot" w:pos="8779"/>
        </w:tabs>
        <w:rPr>
          <w:rFonts w:ascii="Times New Roman" w:hAnsi="Times New Roman" w:cs="Times New Roman"/>
          <w:noProof/>
          <w:sz w:val="24"/>
          <w:szCs w:val="24"/>
        </w:rPr>
      </w:pPr>
      <w:hyperlink w:anchor="_Toc461616531" w:history="1">
        <w:r w:rsidR="000D52A3" w:rsidRPr="000D52A3">
          <w:rPr>
            <w:rStyle w:val="Hyperlink"/>
            <w:rFonts w:ascii="Times New Roman" w:hAnsi="Times New Roman" w:cs="Times New Roman"/>
            <w:noProof/>
            <w:sz w:val="24"/>
            <w:szCs w:val="24"/>
          </w:rPr>
          <w:t>3.1.5</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TCN006: Quá trình đào tạo trong công ty</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31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1</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32" w:history="1">
        <w:r w:rsidR="000D52A3" w:rsidRPr="000D52A3">
          <w:rPr>
            <w:rStyle w:val="Hyperlink"/>
            <w:rFonts w:ascii="Times New Roman" w:hAnsi="Times New Roman" w:cs="Times New Roman"/>
            <w:noProof/>
            <w:sz w:val="24"/>
            <w:szCs w:val="24"/>
          </w:rPr>
          <w:t>3.1.5.1</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Mục đích, ý nghĩa</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32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1</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33" w:history="1">
        <w:r w:rsidR="000D52A3" w:rsidRPr="000D52A3">
          <w:rPr>
            <w:rStyle w:val="Hyperlink"/>
            <w:rFonts w:ascii="Times New Roman" w:hAnsi="Times New Roman" w:cs="Times New Roman"/>
            <w:noProof/>
            <w:sz w:val="24"/>
            <w:szCs w:val="24"/>
          </w:rPr>
          <w:t>3.1.5.2</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hao tác thực hiện</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33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2</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3"/>
        <w:tabs>
          <w:tab w:val="left" w:pos="1100"/>
          <w:tab w:val="right" w:leader="dot" w:pos="8779"/>
        </w:tabs>
        <w:rPr>
          <w:rFonts w:ascii="Times New Roman" w:hAnsi="Times New Roman" w:cs="Times New Roman"/>
          <w:noProof/>
          <w:sz w:val="24"/>
          <w:szCs w:val="24"/>
        </w:rPr>
      </w:pPr>
      <w:hyperlink w:anchor="_Toc461616534" w:history="1">
        <w:r w:rsidR="000D52A3" w:rsidRPr="000D52A3">
          <w:rPr>
            <w:rStyle w:val="Hyperlink"/>
            <w:rFonts w:ascii="Times New Roman" w:hAnsi="Times New Roman" w:cs="Times New Roman"/>
            <w:noProof/>
            <w:sz w:val="24"/>
            <w:szCs w:val="24"/>
          </w:rPr>
          <w:t>3.1.6</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TCN007: Quá trình đào tạo ngoài công ty</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34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2</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35" w:history="1">
        <w:r w:rsidR="000D52A3" w:rsidRPr="000D52A3">
          <w:rPr>
            <w:rStyle w:val="Hyperlink"/>
            <w:rFonts w:ascii="Times New Roman" w:hAnsi="Times New Roman" w:cs="Times New Roman"/>
            <w:noProof/>
            <w:sz w:val="24"/>
            <w:szCs w:val="24"/>
          </w:rPr>
          <w:t>3.1.6.1</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Mục đích, ý nghĩa</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35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2</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36" w:history="1">
        <w:r w:rsidR="000D52A3" w:rsidRPr="000D52A3">
          <w:rPr>
            <w:rStyle w:val="Hyperlink"/>
            <w:rFonts w:ascii="Times New Roman" w:hAnsi="Times New Roman" w:cs="Times New Roman"/>
            <w:noProof/>
            <w:sz w:val="24"/>
            <w:szCs w:val="24"/>
          </w:rPr>
          <w:t>3.1.6.2</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hao tác thực hiện</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36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2</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3"/>
        <w:tabs>
          <w:tab w:val="left" w:pos="1100"/>
          <w:tab w:val="right" w:leader="dot" w:pos="8779"/>
        </w:tabs>
        <w:rPr>
          <w:rFonts w:ascii="Times New Roman" w:hAnsi="Times New Roman" w:cs="Times New Roman"/>
          <w:noProof/>
          <w:sz w:val="24"/>
          <w:szCs w:val="24"/>
        </w:rPr>
      </w:pPr>
      <w:hyperlink w:anchor="_Toc461616537" w:history="1">
        <w:r w:rsidR="000D52A3" w:rsidRPr="000D52A3">
          <w:rPr>
            <w:rStyle w:val="Hyperlink"/>
            <w:rFonts w:ascii="Times New Roman" w:hAnsi="Times New Roman" w:cs="Times New Roman"/>
            <w:noProof/>
            <w:sz w:val="24"/>
            <w:szCs w:val="24"/>
          </w:rPr>
          <w:t>3.1.7</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TCN008: Quá trình hợp đồng lao động</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37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4</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38" w:history="1">
        <w:r w:rsidR="000D52A3" w:rsidRPr="000D52A3">
          <w:rPr>
            <w:rStyle w:val="Hyperlink"/>
            <w:rFonts w:ascii="Times New Roman" w:hAnsi="Times New Roman" w:cs="Times New Roman"/>
            <w:noProof/>
            <w:sz w:val="24"/>
            <w:szCs w:val="24"/>
          </w:rPr>
          <w:t>3.1.7.1</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Mục đích, ý nghĩa</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38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4</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39" w:history="1">
        <w:r w:rsidR="000D52A3" w:rsidRPr="000D52A3">
          <w:rPr>
            <w:rStyle w:val="Hyperlink"/>
            <w:rFonts w:ascii="Times New Roman" w:hAnsi="Times New Roman" w:cs="Times New Roman"/>
            <w:noProof/>
            <w:sz w:val="24"/>
            <w:szCs w:val="24"/>
          </w:rPr>
          <w:t>3.1.7.2</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hao tác thực hiện</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39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4</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3"/>
        <w:tabs>
          <w:tab w:val="left" w:pos="1100"/>
          <w:tab w:val="right" w:leader="dot" w:pos="8779"/>
        </w:tabs>
        <w:rPr>
          <w:rFonts w:ascii="Times New Roman" w:hAnsi="Times New Roman" w:cs="Times New Roman"/>
          <w:noProof/>
          <w:sz w:val="24"/>
          <w:szCs w:val="24"/>
        </w:rPr>
      </w:pPr>
      <w:hyperlink w:anchor="_Toc461616540" w:history="1">
        <w:r w:rsidR="000D52A3" w:rsidRPr="000D52A3">
          <w:rPr>
            <w:rStyle w:val="Hyperlink"/>
            <w:rFonts w:ascii="Times New Roman" w:hAnsi="Times New Roman" w:cs="Times New Roman"/>
            <w:noProof/>
            <w:sz w:val="24"/>
            <w:szCs w:val="24"/>
          </w:rPr>
          <w:t>3.1.8</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TCN009: Quá trình thay đổi lương - phụ cấp</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40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4</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41" w:history="1">
        <w:r w:rsidR="000D52A3" w:rsidRPr="000D52A3">
          <w:rPr>
            <w:rStyle w:val="Hyperlink"/>
            <w:rFonts w:ascii="Times New Roman" w:hAnsi="Times New Roman" w:cs="Times New Roman"/>
            <w:noProof/>
            <w:sz w:val="24"/>
            <w:szCs w:val="24"/>
          </w:rPr>
          <w:t>3.1.8.1</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Mục đích, ý nghĩa</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41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4</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42" w:history="1">
        <w:r w:rsidR="000D52A3" w:rsidRPr="000D52A3">
          <w:rPr>
            <w:rStyle w:val="Hyperlink"/>
            <w:rFonts w:ascii="Times New Roman" w:hAnsi="Times New Roman" w:cs="Times New Roman"/>
            <w:noProof/>
            <w:sz w:val="24"/>
            <w:szCs w:val="24"/>
          </w:rPr>
          <w:t>3.1.8.2</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hao tác thực hiện</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42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4</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3"/>
        <w:tabs>
          <w:tab w:val="left" w:pos="1100"/>
          <w:tab w:val="right" w:leader="dot" w:pos="8779"/>
        </w:tabs>
        <w:rPr>
          <w:rFonts w:ascii="Times New Roman" w:hAnsi="Times New Roman" w:cs="Times New Roman"/>
          <w:noProof/>
          <w:sz w:val="24"/>
          <w:szCs w:val="24"/>
        </w:rPr>
      </w:pPr>
      <w:hyperlink w:anchor="_Toc461616543" w:history="1">
        <w:r w:rsidR="000D52A3" w:rsidRPr="000D52A3">
          <w:rPr>
            <w:rStyle w:val="Hyperlink"/>
            <w:rFonts w:ascii="Times New Roman" w:hAnsi="Times New Roman" w:cs="Times New Roman"/>
            <w:noProof/>
            <w:sz w:val="24"/>
            <w:szCs w:val="24"/>
          </w:rPr>
          <w:t>3.1.9</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TCN010: Quá trình khen thưởng</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43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5</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44" w:history="1">
        <w:r w:rsidR="000D52A3" w:rsidRPr="000D52A3">
          <w:rPr>
            <w:rStyle w:val="Hyperlink"/>
            <w:rFonts w:ascii="Times New Roman" w:hAnsi="Times New Roman" w:cs="Times New Roman"/>
            <w:noProof/>
            <w:sz w:val="24"/>
            <w:szCs w:val="24"/>
          </w:rPr>
          <w:t>3.1.9.1</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Mục đích, ý nghĩa</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44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5</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45" w:history="1">
        <w:r w:rsidR="000D52A3" w:rsidRPr="000D52A3">
          <w:rPr>
            <w:rStyle w:val="Hyperlink"/>
            <w:rFonts w:ascii="Times New Roman" w:hAnsi="Times New Roman" w:cs="Times New Roman"/>
            <w:noProof/>
            <w:sz w:val="24"/>
            <w:szCs w:val="24"/>
          </w:rPr>
          <w:t>3.1.9.2</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hao tác thực hiện</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45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5</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3"/>
        <w:tabs>
          <w:tab w:val="left" w:pos="1320"/>
          <w:tab w:val="right" w:leader="dot" w:pos="8779"/>
        </w:tabs>
        <w:rPr>
          <w:rFonts w:ascii="Times New Roman" w:hAnsi="Times New Roman" w:cs="Times New Roman"/>
          <w:noProof/>
          <w:sz w:val="24"/>
          <w:szCs w:val="24"/>
        </w:rPr>
      </w:pPr>
      <w:hyperlink w:anchor="_Toc461616546" w:history="1">
        <w:r w:rsidR="000D52A3" w:rsidRPr="000D52A3">
          <w:rPr>
            <w:rStyle w:val="Hyperlink"/>
            <w:rFonts w:ascii="Times New Roman" w:hAnsi="Times New Roman" w:cs="Times New Roman"/>
            <w:noProof/>
            <w:sz w:val="24"/>
            <w:szCs w:val="24"/>
          </w:rPr>
          <w:t>3.1.10</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TCN011: Quá trình kỷ luật</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46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6</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47" w:history="1">
        <w:r w:rsidR="000D52A3" w:rsidRPr="000D52A3">
          <w:rPr>
            <w:rStyle w:val="Hyperlink"/>
            <w:rFonts w:ascii="Times New Roman" w:hAnsi="Times New Roman" w:cs="Times New Roman"/>
            <w:noProof/>
            <w:sz w:val="24"/>
            <w:szCs w:val="24"/>
          </w:rPr>
          <w:t>3.1.10.1</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Mục đích, ý nghĩa</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47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6</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48" w:history="1">
        <w:r w:rsidR="000D52A3" w:rsidRPr="000D52A3">
          <w:rPr>
            <w:rStyle w:val="Hyperlink"/>
            <w:rFonts w:ascii="Times New Roman" w:hAnsi="Times New Roman" w:cs="Times New Roman"/>
            <w:noProof/>
            <w:sz w:val="24"/>
            <w:szCs w:val="24"/>
          </w:rPr>
          <w:t>3.1.10.2</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hao tác thực hiện</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48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6</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2"/>
        <w:tabs>
          <w:tab w:val="left" w:pos="880"/>
          <w:tab w:val="right" w:leader="dot" w:pos="8779"/>
        </w:tabs>
        <w:rPr>
          <w:rFonts w:ascii="Times New Roman" w:hAnsi="Times New Roman" w:cs="Times New Roman"/>
          <w:b w:val="0"/>
          <w:bCs w:val="0"/>
          <w:noProof/>
          <w:sz w:val="24"/>
          <w:szCs w:val="24"/>
        </w:rPr>
      </w:pPr>
      <w:hyperlink w:anchor="_Toc461616549" w:history="1">
        <w:r w:rsidR="000D52A3" w:rsidRPr="000D52A3">
          <w:rPr>
            <w:rStyle w:val="Hyperlink"/>
            <w:rFonts w:ascii="Times New Roman" w:hAnsi="Times New Roman" w:cs="Times New Roman"/>
            <w:noProof/>
            <w:sz w:val="24"/>
            <w:szCs w:val="24"/>
          </w:rPr>
          <w:t>3.2</w:t>
        </w:r>
        <w:r w:rsidR="000D52A3" w:rsidRPr="000D52A3">
          <w:rPr>
            <w:rFonts w:ascii="Times New Roman" w:hAnsi="Times New Roman" w:cs="Times New Roman"/>
            <w:b w:val="0"/>
            <w:bCs w:val="0"/>
            <w:noProof/>
            <w:sz w:val="24"/>
            <w:szCs w:val="24"/>
          </w:rPr>
          <w:tab/>
        </w:r>
        <w:r w:rsidR="000D52A3" w:rsidRPr="000D52A3">
          <w:rPr>
            <w:rStyle w:val="Hyperlink"/>
            <w:rFonts w:ascii="Times New Roman" w:hAnsi="Times New Roman" w:cs="Times New Roman"/>
            <w:noProof/>
            <w:sz w:val="24"/>
            <w:szCs w:val="24"/>
          </w:rPr>
          <w:t>TTCBTT 002: Thông tin cán bộ nhân viên trực thuộc</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49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7</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3"/>
        <w:tabs>
          <w:tab w:val="left" w:pos="1100"/>
          <w:tab w:val="right" w:leader="dot" w:pos="8779"/>
        </w:tabs>
        <w:rPr>
          <w:rFonts w:ascii="Times New Roman" w:hAnsi="Times New Roman" w:cs="Times New Roman"/>
          <w:noProof/>
          <w:sz w:val="24"/>
          <w:szCs w:val="24"/>
        </w:rPr>
      </w:pPr>
      <w:hyperlink w:anchor="_Toc461616550" w:history="1">
        <w:r w:rsidR="000D52A3" w:rsidRPr="000D52A3">
          <w:rPr>
            <w:rStyle w:val="Hyperlink"/>
            <w:rFonts w:ascii="Times New Roman" w:hAnsi="Times New Roman" w:cs="Times New Roman"/>
            <w:noProof/>
            <w:sz w:val="24"/>
            <w:szCs w:val="24"/>
          </w:rPr>
          <w:t>3.2.1</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Hồ sơ nhân sự</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50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7</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51" w:history="1">
        <w:r w:rsidR="000D52A3" w:rsidRPr="000D52A3">
          <w:rPr>
            <w:rStyle w:val="Hyperlink"/>
            <w:rFonts w:ascii="Times New Roman" w:hAnsi="Times New Roman" w:cs="Times New Roman"/>
            <w:noProof/>
            <w:sz w:val="24"/>
            <w:szCs w:val="24"/>
          </w:rPr>
          <w:t>3.2.1.1</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Mục đích, ý nghĩa</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51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7</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52" w:history="1">
        <w:r w:rsidR="000D52A3" w:rsidRPr="000D52A3">
          <w:rPr>
            <w:rStyle w:val="Hyperlink"/>
            <w:rFonts w:ascii="Times New Roman" w:hAnsi="Times New Roman" w:cs="Times New Roman"/>
            <w:noProof/>
            <w:sz w:val="24"/>
            <w:szCs w:val="24"/>
          </w:rPr>
          <w:t>3.2.1.2</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hao tác thực hiện</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52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7</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3"/>
        <w:tabs>
          <w:tab w:val="left" w:pos="1100"/>
          <w:tab w:val="right" w:leader="dot" w:pos="8779"/>
        </w:tabs>
        <w:rPr>
          <w:rFonts w:ascii="Times New Roman" w:hAnsi="Times New Roman" w:cs="Times New Roman"/>
          <w:noProof/>
          <w:sz w:val="24"/>
          <w:szCs w:val="24"/>
        </w:rPr>
      </w:pPr>
      <w:hyperlink w:anchor="_Toc461616553" w:history="1">
        <w:r w:rsidR="000D52A3" w:rsidRPr="000D52A3">
          <w:rPr>
            <w:rStyle w:val="Hyperlink"/>
            <w:rFonts w:ascii="Times New Roman" w:hAnsi="Times New Roman" w:cs="Times New Roman"/>
            <w:noProof/>
            <w:sz w:val="24"/>
            <w:szCs w:val="24"/>
          </w:rPr>
          <w:t>3.2.2</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hân nhân</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53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8</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54" w:history="1">
        <w:r w:rsidR="000D52A3" w:rsidRPr="000D52A3">
          <w:rPr>
            <w:rStyle w:val="Hyperlink"/>
            <w:rFonts w:ascii="Times New Roman" w:hAnsi="Times New Roman" w:cs="Times New Roman"/>
            <w:noProof/>
            <w:sz w:val="24"/>
            <w:szCs w:val="24"/>
          </w:rPr>
          <w:t>3.2.2.1</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Mục đích, ý nghĩa</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54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8</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55" w:history="1">
        <w:r w:rsidR="000D52A3" w:rsidRPr="000D52A3">
          <w:rPr>
            <w:rStyle w:val="Hyperlink"/>
            <w:rFonts w:ascii="Times New Roman" w:hAnsi="Times New Roman" w:cs="Times New Roman"/>
            <w:noProof/>
            <w:sz w:val="24"/>
            <w:szCs w:val="24"/>
          </w:rPr>
          <w:t>3.2.2.2</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hao tác thực hiện</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55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8</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3"/>
        <w:tabs>
          <w:tab w:val="left" w:pos="1100"/>
          <w:tab w:val="right" w:leader="dot" w:pos="8779"/>
        </w:tabs>
        <w:rPr>
          <w:rFonts w:ascii="Times New Roman" w:hAnsi="Times New Roman" w:cs="Times New Roman"/>
          <w:noProof/>
          <w:sz w:val="24"/>
          <w:szCs w:val="24"/>
        </w:rPr>
      </w:pPr>
      <w:hyperlink w:anchor="_Toc461616556" w:history="1">
        <w:r w:rsidR="000D52A3" w:rsidRPr="000D52A3">
          <w:rPr>
            <w:rStyle w:val="Hyperlink"/>
            <w:rFonts w:ascii="Times New Roman" w:hAnsi="Times New Roman" w:cs="Times New Roman"/>
            <w:noProof/>
            <w:sz w:val="24"/>
            <w:szCs w:val="24"/>
          </w:rPr>
          <w:t>3.2.3</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Quá trình công tác trước đây</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56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9</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57" w:history="1">
        <w:r w:rsidR="000D52A3" w:rsidRPr="000D52A3">
          <w:rPr>
            <w:rStyle w:val="Hyperlink"/>
            <w:rFonts w:ascii="Times New Roman" w:hAnsi="Times New Roman" w:cs="Times New Roman"/>
            <w:noProof/>
            <w:sz w:val="24"/>
            <w:szCs w:val="24"/>
          </w:rPr>
          <w:t>3.2.3.1</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Mục đích, ý nghĩa</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57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9</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58" w:history="1">
        <w:r w:rsidR="000D52A3" w:rsidRPr="000D52A3">
          <w:rPr>
            <w:rStyle w:val="Hyperlink"/>
            <w:rFonts w:ascii="Times New Roman" w:hAnsi="Times New Roman" w:cs="Times New Roman"/>
            <w:noProof/>
            <w:sz w:val="24"/>
            <w:szCs w:val="24"/>
          </w:rPr>
          <w:t>3.2.3.2</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hao tác thực hiện</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58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9</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3"/>
        <w:tabs>
          <w:tab w:val="left" w:pos="1100"/>
          <w:tab w:val="right" w:leader="dot" w:pos="8779"/>
        </w:tabs>
        <w:rPr>
          <w:rFonts w:ascii="Times New Roman" w:hAnsi="Times New Roman" w:cs="Times New Roman"/>
          <w:noProof/>
          <w:sz w:val="24"/>
          <w:szCs w:val="24"/>
        </w:rPr>
      </w:pPr>
      <w:hyperlink w:anchor="_Toc461616559" w:history="1">
        <w:r w:rsidR="000D52A3" w:rsidRPr="000D52A3">
          <w:rPr>
            <w:rStyle w:val="Hyperlink"/>
            <w:rFonts w:ascii="Times New Roman" w:hAnsi="Times New Roman" w:cs="Times New Roman"/>
            <w:noProof/>
            <w:sz w:val="24"/>
            <w:szCs w:val="24"/>
          </w:rPr>
          <w:t>3.2.4</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Quá trình công tác</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59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9</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60" w:history="1">
        <w:r w:rsidR="000D52A3" w:rsidRPr="000D52A3">
          <w:rPr>
            <w:rStyle w:val="Hyperlink"/>
            <w:rFonts w:ascii="Times New Roman" w:hAnsi="Times New Roman" w:cs="Times New Roman"/>
            <w:noProof/>
            <w:sz w:val="24"/>
            <w:szCs w:val="24"/>
          </w:rPr>
          <w:t>3.2.4.1</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Mục đích, ý nghĩa</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60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19</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61" w:history="1">
        <w:r w:rsidR="000D52A3" w:rsidRPr="000D52A3">
          <w:rPr>
            <w:rStyle w:val="Hyperlink"/>
            <w:rFonts w:ascii="Times New Roman" w:hAnsi="Times New Roman" w:cs="Times New Roman"/>
            <w:noProof/>
            <w:sz w:val="24"/>
            <w:szCs w:val="24"/>
          </w:rPr>
          <w:t>3.2.4.2</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hao tác thực hiện</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61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20</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3"/>
        <w:tabs>
          <w:tab w:val="left" w:pos="1100"/>
          <w:tab w:val="right" w:leader="dot" w:pos="8779"/>
        </w:tabs>
        <w:rPr>
          <w:rFonts w:ascii="Times New Roman" w:hAnsi="Times New Roman" w:cs="Times New Roman"/>
          <w:noProof/>
          <w:sz w:val="24"/>
          <w:szCs w:val="24"/>
        </w:rPr>
      </w:pPr>
      <w:hyperlink w:anchor="_Toc461616562" w:history="1">
        <w:r w:rsidR="000D52A3" w:rsidRPr="000D52A3">
          <w:rPr>
            <w:rStyle w:val="Hyperlink"/>
            <w:rFonts w:ascii="Times New Roman" w:hAnsi="Times New Roman" w:cs="Times New Roman"/>
            <w:noProof/>
            <w:sz w:val="24"/>
            <w:szCs w:val="24"/>
          </w:rPr>
          <w:t>3.2.5</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Quá trình đào tạo ngoài công ty</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62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20</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63" w:history="1">
        <w:r w:rsidR="000D52A3" w:rsidRPr="000D52A3">
          <w:rPr>
            <w:rStyle w:val="Hyperlink"/>
            <w:rFonts w:ascii="Times New Roman" w:hAnsi="Times New Roman" w:cs="Times New Roman"/>
            <w:noProof/>
            <w:sz w:val="24"/>
            <w:szCs w:val="24"/>
          </w:rPr>
          <w:t>3.2.5.1</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Mục đích, ý nghĩa</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63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20</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64" w:history="1">
        <w:r w:rsidR="000D52A3" w:rsidRPr="000D52A3">
          <w:rPr>
            <w:rStyle w:val="Hyperlink"/>
            <w:rFonts w:ascii="Times New Roman" w:hAnsi="Times New Roman" w:cs="Times New Roman"/>
            <w:noProof/>
            <w:sz w:val="24"/>
            <w:szCs w:val="24"/>
          </w:rPr>
          <w:t>3.2.5.2</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hao tác thực hiện</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64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20</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3"/>
        <w:tabs>
          <w:tab w:val="left" w:pos="1100"/>
          <w:tab w:val="right" w:leader="dot" w:pos="8779"/>
        </w:tabs>
        <w:rPr>
          <w:rFonts w:ascii="Times New Roman" w:hAnsi="Times New Roman" w:cs="Times New Roman"/>
          <w:noProof/>
          <w:sz w:val="24"/>
          <w:szCs w:val="24"/>
        </w:rPr>
      </w:pPr>
      <w:hyperlink w:anchor="_Toc461616565" w:history="1">
        <w:r w:rsidR="000D52A3" w:rsidRPr="000D52A3">
          <w:rPr>
            <w:rStyle w:val="Hyperlink"/>
            <w:rFonts w:ascii="Times New Roman" w:hAnsi="Times New Roman" w:cs="Times New Roman"/>
            <w:noProof/>
            <w:sz w:val="24"/>
            <w:szCs w:val="24"/>
          </w:rPr>
          <w:t>3.2.6</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Quá trình hợp đồng lao động</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65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21</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66" w:history="1">
        <w:r w:rsidR="000D52A3" w:rsidRPr="000D52A3">
          <w:rPr>
            <w:rStyle w:val="Hyperlink"/>
            <w:rFonts w:ascii="Times New Roman" w:hAnsi="Times New Roman" w:cs="Times New Roman"/>
            <w:noProof/>
            <w:sz w:val="24"/>
            <w:szCs w:val="24"/>
          </w:rPr>
          <w:t>3.2.6.1</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Mục đích, ý nghĩa</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66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21</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67" w:history="1">
        <w:r w:rsidR="000D52A3" w:rsidRPr="000D52A3">
          <w:rPr>
            <w:rStyle w:val="Hyperlink"/>
            <w:rFonts w:ascii="Times New Roman" w:hAnsi="Times New Roman" w:cs="Times New Roman"/>
            <w:noProof/>
            <w:sz w:val="24"/>
            <w:szCs w:val="24"/>
          </w:rPr>
          <w:t>3.2.6.2</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hao tác thực hiện</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67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21</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3"/>
        <w:tabs>
          <w:tab w:val="left" w:pos="1100"/>
          <w:tab w:val="right" w:leader="dot" w:pos="8779"/>
        </w:tabs>
        <w:rPr>
          <w:rFonts w:ascii="Times New Roman" w:hAnsi="Times New Roman" w:cs="Times New Roman"/>
          <w:noProof/>
          <w:sz w:val="24"/>
          <w:szCs w:val="24"/>
        </w:rPr>
      </w:pPr>
      <w:hyperlink w:anchor="_Toc461616568" w:history="1">
        <w:r w:rsidR="000D52A3" w:rsidRPr="000D52A3">
          <w:rPr>
            <w:rStyle w:val="Hyperlink"/>
            <w:rFonts w:ascii="Times New Roman" w:hAnsi="Times New Roman" w:cs="Times New Roman"/>
            <w:noProof/>
            <w:sz w:val="24"/>
            <w:szCs w:val="24"/>
          </w:rPr>
          <w:t>3.2.7</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Quá trình thay đổi lương – phụ cấp</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68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22</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69" w:history="1">
        <w:r w:rsidR="000D52A3" w:rsidRPr="000D52A3">
          <w:rPr>
            <w:rStyle w:val="Hyperlink"/>
            <w:rFonts w:ascii="Times New Roman" w:hAnsi="Times New Roman" w:cs="Times New Roman"/>
            <w:noProof/>
            <w:sz w:val="24"/>
            <w:szCs w:val="24"/>
          </w:rPr>
          <w:t>3.2.7.1</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Mục đích, ý nghĩa</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69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22</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70" w:history="1">
        <w:r w:rsidR="000D52A3" w:rsidRPr="000D52A3">
          <w:rPr>
            <w:rStyle w:val="Hyperlink"/>
            <w:rFonts w:ascii="Times New Roman" w:hAnsi="Times New Roman" w:cs="Times New Roman"/>
            <w:noProof/>
            <w:sz w:val="24"/>
            <w:szCs w:val="24"/>
          </w:rPr>
          <w:t>3.2.7.2</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hao tác thực hiện</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70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22</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3"/>
        <w:tabs>
          <w:tab w:val="left" w:pos="1100"/>
          <w:tab w:val="right" w:leader="dot" w:pos="8779"/>
        </w:tabs>
        <w:rPr>
          <w:rFonts w:ascii="Times New Roman" w:hAnsi="Times New Roman" w:cs="Times New Roman"/>
          <w:noProof/>
          <w:sz w:val="24"/>
          <w:szCs w:val="24"/>
        </w:rPr>
      </w:pPr>
      <w:hyperlink w:anchor="_Toc461616571" w:history="1">
        <w:r w:rsidR="000D52A3" w:rsidRPr="000D52A3">
          <w:rPr>
            <w:rStyle w:val="Hyperlink"/>
            <w:rFonts w:ascii="Times New Roman" w:hAnsi="Times New Roman" w:cs="Times New Roman"/>
            <w:noProof/>
            <w:sz w:val="24"/>
            <w:szCs w:val="24"/>
          </w:rPr>
          <w:t>3.2.8</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Quá trình thay khen thưởng</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71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23</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72" w:history="1">
        <w:r w:rsidR="000D52A3" w:rsidRPr="000D52A3">
          <w:rPr>
            <w:rStyle w:val="Hyperlink"/>
            <w:rFonts w:ascii="Times New Roman" w:hAnsi="Times New Roman" w:cs="Times New Roman"/>
            <w:noProof/>
            <w:sz w:val="24"/>
            <w:szCs w:val="24"/>
          </w:rPr>
          <w:t>3.2.8.1</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Mục đích, ý nghĩa</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72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23</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73" w:history="1">
        <w:r w:rsidR="000D52A3" w:rsidRPr="000D52A3">
          <w:rPr>
            <w:rStyle w:val="Hyperlink"/>
            <w:rFonts w:ascii="Times New Roman" w:hAnsi="Times New Roman" w:cs="Times New Roman"/>
            <w:noProof/>
            <w:sz w:val="24"/>
            <w:szCs w:val="24"/>
          </w:rPr>
          <w:t>3.2.8.2</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hao tác thực hiện</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73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23</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3"/>
        <w:tabs>
          <w:tab w:val="left" w:pos="1100"/>
          <w:tab w:val="right" w:leader="dot" w:pos="8779"/>
        </w:tabs>
        <w:rPr>
          <w:rFonts w:ascii="Times New Roman" w:hAnsi="Times New Roman" w:cs="Times New Roman"/>
          <w:noProof/>
          <w:sz w:val="24"/>
          <w:szCs w:val="24"/>
        </w:rPr>
      </w:pPr>
      <w:hyperlink w:anchor="_Toc461616574" w:history="1">
        <w:r w:rsidR="000D52A3" w:rsidRPr="000D52A3">
          <w:rPr>
            <w:rStyle w:val="Hyperlink"/>
            <w:rFonts w:ascii="Times New Roman" w:hAnsi="Times New Roman" w:cs="Times New Roman"/>
            <w:noProof/>
            <w:sz w:val="24"/>
            <w:szCs w:val="24"/>
          </w:rPr>
          <w:t>3.2.9</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Quá trình kỷ luật</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74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23</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75" w:history="1">
        <w:r w:rsidR="000D52A3" w:rsidRPr="000D52A3">
          <w:rPr>
            <w:rStyle w:val="Hyperlink"/>
            <w:rFonts w:ascii="Times New Roman" w:hAnsi="Times New Roman" w:cs="Times New Roman"/>
            <w:noProof/>
            <w:sz w:val="24"/>
            <w:szCs w:val="24"/>
          </w:rPr>
          <w:t>3.2.9.1</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Mục đích, ý nghĩa</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75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23</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4"/>
        <w:tabs>
          <w:tab w:val="left" w:pos="1540"/>
          <w:tab w:val="right" w:leader="dot" w:pos="8779"/>
        </w:tabs>
        <w:rPr>
          <w:rFonts w:ascii="Times New Roman" w:hAnsi="Times New Roman" w:cs="Times New Roman"/>
          <w:noProof/>
          <w:sz w:val="24"/>
          <w:szCs w:val="24"/>
        </w:rPr>
      </w:pPr>
      <w:hyperlink w:anchor="_Toc461616576" w:history="1">
        <w:r w:rsidR="000D52A3" w:rsidRPr="000D52A3">
          <w:rPr>
            <w:rStyle w:val="Hyperlink"/>
            <w:rFonts w:ascii="Times New Roman" w:hAnsi="Times New Roman" w:cs="Times New Roman"/>
            <w:noProof/>
            <w:sz w:val="24"/>
            <w:szCs w:val="24"/>
          </w:rPr>
          <w:t>3.2.9.2</w:t>
        </w:r>
        <w:r w:rsidR="000D52A3" w:rsidRPr="000D52A3">
          <w:rPr>
            <w:rFonts w:ascii="Times New Roman" w:hAnsi="Times New Roman" w:cs="Times New Roman"/>
            <w:noProof/>
            <w:sz w:val="24"/>
            <w:szCs w:val="24"/>
          </w:rPr>
          <w:tab/>
        </w:r>
        <w:r w:rsidR="000D52A3" w:rsidRPr="000D52A3">
          <w:rPr>
            <w:rStyle w:val="Hyperlink"/>
            <w:rFonts w:ascii="Times New Roman" w:hAnsi="Times New Roman" w:cs="Times New Roman"/>
            <w:noProof/>
            <w:sz w:val="24"/>
            <w:szCs w:val="24"/>
          </w:rPr>
          <w:t>Thao tác thực hiện</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76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23</w:t>
        </w:r>
        <w:r w:rsidR="000D52A3" w:rsidRPr="000D52A3">
          <w:rPr>
            <w:rFonts w:ascii="Times New Roman" w:hAnsi="Times New Roman" w:cs="Times New Roman"/>
            <w:noProof/>
            <w:webHidden/>
            <w:sz w:val="24"/>
            <w:szCs w:val="24"/>
          </w:rPr>
          <w:fldChar w:fldCharType="end"/>
        </w:r>
      </w:hyperlink>
    </w:p>
    <w:p w:rsidR="000D52A3" w:rsidRPr="000D52A3" w:rsidRDefault="00FF51C2">
      <w:pPr>
        <w:pStyle w:val="TOC2"/>
        <w:tabs>
          <w:tab w:val="left" w:pos="880"/>
          <w:tab w:val="right" w:leader="dot" w:pos="8779"/>
        </w:tabs>
        <w:rPr>
          <w:rFonts w:ascii="Times New Roman" w:hAnsi="Times New Roman" w:cs="Times New Roman"/>
          <w:b w:val="0"/>
          <w:bCs w:val="0"/>
          <w:noProof/>
          <w:sz w:val="24"/>
          <w:szCs w:val="24"/>
        </w:rPr>
      </w:pPr>
      <w:hyperlink w:anchor="_Toc461616577" w:history="1">
        <w:r w:rsidR="000D52A3" w:rsidRPr="000D52A3">
          <w:rPr>
            <w:rStyle w:val="Hyperlink"/>
            <w:rFonts w:ascii="Times New Roman" w:hAnsi="Times New Roman" w:cs="Times New Roman"/>
            <w:noProof/>
            <w:sz w:val="24"/>
            <w:szCs w:val="24"/>
          </w:rPr>
          <w:t>3.3</w:t>
        </w:r>
        <w:r w:rsidR="000D52A3" w:rsidRPr="000D52A3">
          <w:rPr>
            <w:rFonts w:ascii="Times New Roman" w:hAnsi="Times New Roman" w:cs="Times New Roman"/>
            <w:b w:val="0"/>
            <w:bCs w:val="0"/>
            <w:noProof/>
            <w:sz w:val="24"/>
            <w:szCs w:val="24"/>
          </w:rPr>
          <w:tab/>
        </w:r>
        <w:r w:rsidR="000D52A3" w:rsidRPr="000D52A3">
          <w:rPr>
            <w:rStyle w:val="Hyperlink"/>
            <w:rFonts w:ascii="Times New Roman" w:hAnsi="Times New Roman" w:cs="Times New Roman"/>
            <w:noProof/>
            <w:sz w:val="24"/>
            <w:szCs w:val="24"/>
          </w:rPr>
          <w:t>Phiếu lương</w:t>
        </w:r>
        <w:r w:rsidR="000D52A3" w:rsidRPr="000D52A3">
          <w:rPr>
            <w:rFonts w:ascii="Times New Roman" w:hAnsi="Times New Roman" w:cs="Times New Roman"/>
            <w:noProof/>
            <w:webHidden/>
            <w:sz w:val="24"/>
            <w:szCs w:val="24"/>
          </w:rPr>
          <w:tab/>
        </w:r>
        <w:r w:rsidR="000D52A3" w:rsidRPr="000D52A3">
          <w:rPr>
            <w:rFonts w:ascii="Times New Roman" w:hAnsi="Times New Roman" w:cs="Times New Roman"/>
            <w:noProof/>
            <w:webHidden/>
            <w:sz w:val="24"/>
            <w:szCs w:val="24"/>
          </w:rPr>
          <w:fldChar w:fldCharType="begin"/>
        </w:r>
        <w:r w:rsidR="000D52A3" w:rsidRPr="000D52A3">
          <w:rPr>
            <w:rFonts w:ascii="Times New Roman" w:hAnsi="Times New Roman" w:cs="Times New Roman"/>
            <w:noProof/>
            <w:webHidden/>
            <w:sz w:val="24"/>
            <w:szCs w:val="24"/>
          </w:rPr>
          <w:instrText xml:space="preserve"> PAGEREF _Toc461616577 \h </w:instrText>
        </w:r>
        <w:r w:rsidR="000D52A3" w:rsidRPr="000D52A3">
          <w:rPr>
            <w:rFonts w:ascii="Times New Roman" w:hAnsi="Times New Roman" w:cs="Times New Roman"/>
            <w:noProof/>
            <w:webHidden/>
            <w:sz w:val="24"/>
            <w:szCs w:val="24"/>
          </w:rPr>
        </w:r>
        <w:r w:rsidR="000D52A3" w:rsidRPr="000D52A3">
          <w:rPr>
            <w:rFonts w:ascii="Times New Roman" w:hAnsi="Times New Roman" w:cs="Times New Roman"/>
            <w:noProof/>
            <w:webHidden/>
            <w:sz w:val="24"/>
            <w:szCs w:val="24"/>
          </w:rPr>
          <w:fldChar w:fldCharType="separate"/>
        </w:r>
        <w:r w:rsidR="000D52A3" w:rsidRPr="000D52A3">
          <w:rPr>
            <w:rFonts w:ascii="Times New Roman" w:hAnsi="Times New Roman" w:cs="Times New Roman"/>
            <w:noProof/>
            <w:webHidden/>
            <w:sz w:val="24"/>
            <w:szCs w:val="24"/>
          </w:rPr>
          <w:t>24</w:t>
        </w:r>
        <w:r w:rsidR="000D52A3" w:rsidRPr="000D52A3">
          <w:rPr>
            <w:rFonts w:ascii="Times New Roman" w:hAnsi="Times New Roman" w:cs="Times New Roman"/>
            <w:noProof/>
            <w:webHidden/>
            <w:sz w:val="24"/>
            <w:szCs w:val="24"/>
          </w:rPr>
          <w:fldChar w:fldCharType="end"/>
        </w:r>
      </w:hyperlink>
    </w:p>
    <w:p w:rsidR="00C26652" w:rsidRPr="000D52A3" w:rsidRDefault="00017331" w:rsidP="00661F27">
      <w:pPr>
        <w:pStyle w:val="AutoNumDescription"/>
        <w:rPr>
          <w:noProof/>
        </w:rPr>
      </w:pPr>
      <w:r w:rsidRPr="000D52A3">
        <w:rPr>
          <w:noProof/>
        </w:rPr>
        <w:fldChar w:fldCharType="end"/>
      </w:r>
      <w:bookmarkStart w:id="9" w:name="_Toc439077385"/>
      <w:bookmarkStart w:id="10" w:name="_Toc439077475"/>
      <w:bookmarkStart w:id="11" w:name="_Toc439077698"/>
      <w:bookmarkStart w:id="12" w:name="_Toc448848030"/>
    </w:p>
    <w:p w:rsidR="00F0535A" w:rsidRDefault="00F0535A" w:rsidP="00F0535A">
      <w:pPr>
        <w:rPr>
          <w:lang w:eastAsia="zh-TW"/>
        </w:rPr>
      </w:pPr>
    </w:p>
    <w:p w:rsidR="00F0535A" w:rsidRDefault="00F0535A" w:rsidP="00F0535A">
      <w:pPr>
        <w:rPr>
          <w:lang w:eastAsia="zh-TW"/>
        </w:rPr>
      </w:pPr>
    </w:p>
    <w:p w:rsidR="00F0535A" w:rsidRDefault="00F0535A" w:rsidP="00F0535A">
      <w:pPr>
        <w:rPr>
          <w:lang w:eastAsia="zh-TW"/>
        </w:rPr>
      </w:pPr>
    </w:p>
    <w:p w:rsidR="00F0535A" w:rsidRDefault="00F0535A" w:rsidP="00F0535A">
      <w:pPr>
        <w:rPr>
          <w:lang w:eastAsia="zh-TW"/>
        </w:rPr>
      </w:pPr>
    </w:p>
    <w:p w:rsidR="00F0535A" w:rsidRDefault="00F0535A" w:rsidP="00F0535A">
      <w:pPr>
        <w:rPr>
          <w:lang w:eastAsia="zh-TW"/>
        </w:rPr>
      </w:pPr>
    </w:p>
    <w:p w:rsidR="00F0535A" w:rsidRDefault="00F0535A" w:rsidP="00F0535A">
      <w:pPr>
        <w:rPr>
          <w:lang w:eastAsia="zh-TW"/>
        </w:rPr>
      </w:pPr>
    </w:p>
    <w:p w:rsidR="00F0535A" w:rsidRDefault="00F0535A" w:rsidP="00F0535A">
      <w:pPr>
        <w:rPr>
          <w:lang w:eastAsia="zh-TW"/>
        </w:rPr>
      </w:pPr>
    </w:p>
    <w:p w:rsidR="00F0535A" w:rsidRDefault="00F0535A" w:rsidP="00F0535A">
      <w:pPr>
        <w:rPr>
          <w:lang w:eastAsia="zh-TW"/>
        </w:rPr>
      </w:pPr>
    </w:p>
    <w:p w:rsidR="00F0535A" w:rsidRPr="00F0535A" w:rsidRDefault="00F0535A" w:rsidP="00F0535A">
      <w:pPr>
        <w:rPr>
          <w:lang w:eastAsia="zh-TW"/>
        </w:rPr>
      </w:pPr>
    </w:p>
    <w:p w:rsidR="005C4D09" w:rsidRPr="00170512" w:rsidRDefault="00170512" w:rsidP="00170512">
      <w:pPr>
        <w:pStyle w:val="Heading1"/>
      </w:pPr>
      <w:r w:rsidRPr="00170512">
        <w:rPr>
          <w:i/>
          <w:iCs/>
          <w:noProof/>
          <w:kern w:val="16"/>
        </w:rPr>
        <w:lastRenderedPageBreak/>
        <w:t xml:space="preserve"> </w:t>
      </w:r>
      <w:bookmarkStart w:id="13" w:name="_Toc461616510"/>
      <w:r w:rsidR="005C4D09" w:rsidRPr="00170512">
        <w:t>Tổng quan chung</w:t>
      </w:r>
      <w:bookmarkEnd w:id="13"/>
    </w:p>
    <w:p w:rsidR="005C4D09" w:rsidRPr="005C4D09" w:rsidRDefault="005C4D09" w:rsidP="005C4D09">
      <w:pPr>
        <w:pStyle w:val="Heading2"/>
        <w:tabs>
          <w:tab w:val="left" w:pos="1530"/>
        </w:tabs>
        <w:spacing w:before="0" w:after="0" w:line="312" w:lineRule="auto"/>
        <w:rPr>
          <w:sz w:val="24"/>
          <w:szCs w:val="24"/>
        </w:rPr>
      </w:pPr>
      <w:bookmarkStart w:id="14" w:name="_Toc461616511"/>
      <w:r w:rsidRPr="005C4D09">
        <w:rPr>
          <w:sz w:val="24"/>
          <w:szCs w:val="24"/>
        </w:rPr>
        <w:t>Quản lý phiên bản tài liệu</w:t>
      </w:r>
      <w:bookmarkEnd w:id="14"/>
    </w:p>
    <w:tbl>
      <w:tblPr>
        <w:tblW w:w="4940" w:type="pct"/>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1E0" w:firstRow="1" w:lastRow="1" w:firstColumn="1" w:lastColumn="1" w:noHBand="0" w:noVBand="0"/>
      </w:tblPr>
      <w:tblGrid>
        <w:gridCol w:w="1664"/>
        <w:gridCol w:w="1576"/>
        <w:gridCol w:w="3458"/>
        <w:gridCol w:w="2199"/>
      </w:tblGrid>
      <w:tr w:rsidR="005C4D09" w:rsidRPr="005C4D09" w:rsidTr="00A82C71">
        <w:tc>
          <w:tcPr>
            <w:tcW w:w="1664" w:type="dxa"/>
            <w:tcBorders>
              <w:top w:val="single" w:sz="4" w:space="0" w:color="auto"/>
              <w:left w:val="single" w:sz="4" w:space="0" w:color="auto"/>
              <w:bottom w:val="single" w:sz="4" w:space="0" w:color="auto"/>
              <w:right w:val="single" w:sz="4" w:space="0" w:color="auto"/>
            </w:tcBorders>
            <w:shd w:val="clear" w:color="auto" w:fill="BFBFBF"/>
          </w:tcPr>
          <w:p w:rsidR="005C4D09" w:rsidRPr="005C4D09" w:rsidRDefault="005C4D09" w:rsidP="005C4D09">
            <w:pPr>
              <w:ind w:left="-90"/>
              <w:jc w:val="center"/>
              <w:rPr>
                <w:rFonts w:ascii="Times New Roman" w:hAnsi="Times New Roman" w:cs="Times New Roman"/>
                <w:b/>
                <w:sz w:val="24"/>
                <w:szCs w:val="24"/>
              </w:rPr>
            </w:pPr>
            <w:r w:rsidRPr="005C4D09">
              <w:rPr>
                <w:rFonts w:ascii="Times New Roman" w:hAnsi="Times New Roman" w:cs="Times New Roman"/>
                <w:b/>
                <w:sz w:val="24"/>
                <w:szCs w:val="24"/>
              </w:rPr>
              <w:t>Ngày</w:t>
            </w:r>
          </w:p>
        </w:tc>
        <w:tc>
          <w:tcPr>
            <w:tcW w:w="1576" w:type="dxa"/>
            <w:tcBorders>
              <w:top w:val="single" w:sz="4" w:space="0" w:color="auto"/>
              <w:left w:val="single" w:sz="4" w:space="0" w:color="auto"/>
              <w:bottom w:val="single" w:sz="4" w:space="0" w:color="auto"/>
              <w:right w:val="single" w:sz="4" w:space="0" w:color="auto"/>
            </w:tcBorders>
            <w:shd w:val="clear" w:color="auto" w:fill="BFBFBF"/>
          </w:tcPr>
          <w:p w:rsidR="005C4D09" w:rsidRPr="005C4D09" w:rsidRDefault="005C4D09" w:rsidP="005C4D09">
            <w:pPr>
              <w:ind w:left="-94" w:hanging="18"/>
              <w:jc w:val="center"/>
              <w:rPr>
                <w:rFonts w:ascii="Times New Roman" w:hAnsi="Times New Roman" w:cs="Times New Roman"/>
                <w:b/>
                <w:sz w:val="24"/>
                <w:szCs w:val="24"/>
              </w:rPr>
            </w:pPr>
            <w:r w:rsidRPr="005C4D09">
              <w:rPr>
                <w:rFonts w:ascii="Times New Roman" w:hAnsi="Times New Roman" w:cs="Times New Roman"/>
                <w:b/>
                <w:sz w:val="24"/>
                <w:szCs w:val="24"/>
              </w:rPr>
              <w:t>Phiên bản</w:t>
            </w:r>
          </w:p>
        </w:tc>
        <w:tc>
          <w:tcPr>
            <w:tcW w:w="3458" w:type="dxa"/>
            <w:tcBorders>
              <w:top w:val="single" w:sz="4" w:space="0" w:color="auto"/>
              <w:left w:val="single" w:sz="4" w:space="0" w:color="auto"/>
              <w:bottom w:val="single" w:sz="4" w:space="0" w:color="auto"/>
              <w:right w:val="single" w:sz="4" w:space="0" w:color="auto"/>
            </w:tcBorders>
            <w:shd w:val="clear" w:color="auto" w:fill="BFBFBF"/>
          </w:tcPr>
          <w:p w:rsidR="005C4D09" w:rsidRPr="005C4D09" w:rsidRDefault="005C4D09" w:rsidP="005C4D09">
            <w:pPr>
              <w:ind w:left="-49" w:hanging="18"/>
              <w:jc w:val="center"/>
              <w:rPr>
                <w:rFonts w:ascii="Times New Roman" w:hAnsi="Times New Roman" w:cs="Times New Roman"/>
                <w:b/>
                <w:sz w:val="24"/>
                <w:szCs w:val="24"/>
              </w:rPr>
            </w:pPr>
            <w:r w:rsidRPr="005C4D09">
              <w:rPr>
                <w:rFonts w:ascii="Times New Roman" w:hAnsi="Times New Roman" w:cs="Times New Roman"/>
                <w:b/>
                <w:sz w:val="24"/>
                <w:szCs w:val="24"/>
              </w:rPr>
              <w:t>Nội dung thay đổi</w:t>
            </w:r>
          </w:p>
        </w:tc>
        <w:tc>
          <w:tcPr>
            <w:tcW w:w="2199" w:type="dxa"/>
            <w:tcBorders>
              <w:top w:val="single" w:sz="4" w:space="0" w:color="auto"/>
              <w:left w:val="single" w:sz="4" w:space="0" w:color="auto"/>
              <w:bottom w:val="single" w:sz="4" w:space="0" w:color="auto"/>
              <w:right w:val="single" w:sz="4" w:space="0" w:color="auto"/>
            </w:tcBorders>
            <w:shd w:val="clear" w:color="auto" w:fill="BFBFBF"/>
          </w:tcPr>
          <w:p w:rsidR="005C4D09" w:rsidRPr="005C4D09" w:rsidRDefault="005C4D09" w:rsidP="005C4D09">
            <w:pPr>
              <w:ind w:left="-104" w:hanging="18"/>
              <w:jc w:val="center"/>
              <w:rPr>
                <w:rFonts w:ascii="Times New Roman" w:hAnsi="Times New Roman" w:cs="Times New Roman"/>
                <w:b/>
                <w:sz w:val="24"/>
                <w:szCs w:val="24"/>
              </w:rPr>
            </w:pPr>
            <w:r w:rsidRPr="005C4D09">
              <w:rPr>
                <w:rFonts w:ascii="Times New Roman" w:hAnsi="Times New Roman" w:cs="Times New Roman"/>
                <w:b/>
                <w:sz w:val="24"/>
                <w:szCs w:val="24"/>
              </w:rPr>
              <w:t>Người thực hiện</w:t>
            </w:r>
          </w:p>
        </w:tc>
      </w:tr>
      <w:tr w:rsidR="005C4D09" w:rsidRPr="005C4D09" w:rsidTr="00A82C71">
        <w:tc>
          <w:tcPr>
            <w:tcW w:w="1664" w:type="dxa"/>
            <w:tcBorders>
              <w:top w:val="single" w:sz="4" w:space="0" w:color="auto"/>
            </w:tcBorders>
            <w:vAlign w:val="center"/>
          </w:tcPr>
          <w:p w:rsidR="005C4D09" w:rsidRPr="005C4D09" w:rsidRDefault="00B00B6A" w:rsidP="005C4D09">
            <w:pPr>
              <w:jc w:val="center"/>
              <w:rPr>
                <w:rFonts w:ascii="Times New Roman" w:hAnsi="Times New Roman" w:cs="Times New Roman"/>
                <w:sz w:val="24"/>
                <w:szCs w:val="24"/>
              </w:rPr>
            </w:pPr>
            <w:r>
              <w:rPr>
                <w:rFonts w:ascii="Times New Roman" w:hAnsi="Times New Roman" w:cs="Times New Roman"/>
                <w:sz w:val="24"/>
                <w:szCs w:val="24"/>
              </w:rPr>
              <w:t>19</w:t>
            </w:r>
            <w:r w:rsidR="005C4D09" w:rsidRPr="005C4D09">
              <w:rPr>
                <w:rFonts w:ascii="Times New Roman" w:hAnsi="Times New Roman" w:cs="Times New Roman"/>
                <w:sz w:val="24"/>
                <w:szCs w:val="24"/>
              </w:rPr>
              <w:t>/05/2016</w:t>
            </w:r>
          </w:p>
        </w:tc>
        <w:tc>
          <w:tcPr>
            <w:tcW w:w="1576" w:type="dxa"/>
            <w:tcBorders>
              <w:top w:val="single" w:sz="4" w:space="0" w:color="auto"/>
            </w:tcBorders>
            <w:vAlign w:val="center"/>
          </w:tcPr>
          <w:p w:rsidR="005C4D09" w:rsidRPr="005C4D09" w:rsidRDefault="005C4D09" w:rsidP="005C4D09">
            <w:pPr>
              <w:ind w:left="-4"/>
              <w:jc w:val="center"/>
              <w:rPr>
                <w:rFonts w:ascii="Times New Roman" w:hAnsi="Times New Roman" w:cs="Times New Roman"/>
                <w:sz w:val="24"/>
                <w:szCs w:val="24"/>
              </w:rPr>
            </w:pPr>
            <w:r w:rsidRPr="005C4D09">
              <w:rPr>
                <w:rFonts w:ascii="Times New Roman" w:hAnsi="Times New Roman" w:cs="Times New Roman"/>
                <w:sz w:val="24"/>
                <w:szCs w:val="24"/>
              </w:rPr>
              <w:t>V1.0</w:t>
            </w:r>
          </w:p>
        </w:tc>
        <w:tc>
          <w:tcPr>
            <w:tcW w:w="3458" w:type="dxa"/>
            <w:tcBorders>
              <w:top w:val="single" w:sz="4" w:space="0" w:color="auto"/>
            </w:tcBorders>
            <w:vAlign w:val="center"/>
          </w:tcPr>
          <w:p w:rsidR="005C4D09" w:rsidRPr="005C4D09" w:rsidRDefault="005C4D09" w:rsidP="005C4D09">
            <w:pPr>
              <w:jc w:val="center"/>
              <w:rPr>
                <w:rFonts w:ascii="Times New Roman" w:hAnsi="Times New Roman" w:cs="Times New Roman"/>
                <w:sz w:val="24"/>
                <w:szCs w:val="24"/>
              </w:rPr>
            </w:pPr>
            <w:r w:rsidRPr="005C4D09">
              <w:rPr>
                <w:rFonts w:ascii="Times New Roman" w:hAnsi="Times New Roman" w:cs="Times New Roman"/>
                <w:sz w:val="24"/>
                <w:szCs w:val="24"/>
              </w:rPr>
              <w:t>Tạo mới tài liệu</w:t>
            </w:r>
          </w:p>
        </w:tc>
        <w:tc>
          <w:tcPr>
            <w:tcW w:w="2199" w:type="dxa"/>
            <w:tcBorders>
              <w:top w:val="single" w:sz="4" w:space="0" w:color="auto"/>
            </w:tcBorders>
            <w:vAlign w:val="center"/>
          </w:tcPr>
          <w:p w:rsidR="005C4D09" w:rsidRPr="005C4D09" w:rsidRDefault="005C4D09" w:rsidP="005C4D09">
            <w:pPr>
              <w:jc w:val="center"/>
              <w:rPr>
                <w:rFonts w:ascii="Times New Roman" w:hAnsi="Times New Roman" w:cs="Times New Roman"/>
                <w:sz w:val="24"/>
                <w:szCs w:val="24"/>
              </w:rPr>
            </w:pPr>
          </w:p>
        </w:tc>
      </w:tr>
      <w:tr w:rsidR="005C4D09" w:rsidRPr="005C4D09" w:rsidTr="00A82C71">
        <w:tc>
          <w:tcPr>
            <w:tcW w:w="1664" w:type="dxa"/>
          </w:tcPr>
          <w:p w:rsidR="005C4D09" w:rsidRPr="005C4D09" w:rsidRDefault="005C4D09" w:rsidP="005C4D09">
            <w:pPr>
              <w:rPr>
                <w:rFonts w:ascii="Times New Roman" w:hAnsi="Times New Roman" w:cs="Times New Roman"/>
                <w:sz w:val="24"/>
                <w:szCs w:val="24"/>
              </w:rPr>
            </w:pPr>
          </w:p>
        </w:tc>
        <w:tc>
          <w:tcPr>
            <w:tcW w:w="1576" w:type="dxa"/>
          </w:tcPr>
          <w:p w:rsidR="005C4D09" w:rsidRPr="005C4D09" w:rsidRDefault="005C4D09" w:rsidP="005C4D09">
            <w:pPr>
              <w:ind w:left="-4"/>
              <w:rPr>
                <w:rFonts w:ascii="Times New Roman" w:hAnsi="Times New Roman" w:cs="Times New Roman"/>
                <w:sz w:val="24"/>
                <w:szCs w:val="24"/>
              </w:rPr>
            </w:pPr>
          </w:p>
        </w:tc>
        <w:tc>
          <w:tcPr>
            <w:tcW w:w="3458" w:type="dxa"/>
          </w:tcPr>
          <w:p w:rsidR="005C4D09" w:rsidRPr="005C4D09" w:rsidRDefault="005C4D09" w:rsidP="005C4D09">
            <w:pPr>
              <w:rPr>
                <w:rFonts w:ascii="Times New Roman" w:hAnsi="Times New Roman" w:cs="Times New Roman"/>
                <w:sz w:val="24"/>
                <w:szCs w:val="24"/>
              </w:rPr>
            </w:pPr>
          </w:p>
        </w:tc>
        <w:tc>
          <w:tcPr>
            <w:tcW w:w="2199" w:type="dxa"/>
          </w:tcPr>
          <w:p w:rsidR="005C4D09" w:rsidRPr="005C4D09" w:rsidRDefault="005C4D09" w:rsidP="005C4D09">
            <w:pPr>
              <w:ind w:hanging="18"/>
              <w:rPr>
                <w:rFonts w:ascii="Times New Roman" w:hAnsi="Times New Roman" w:cs="Times New Roman"/>
                <w:sz w:val="24"/>
                <w:szCs w:val="24"/>
              </w:rPr>
            </w:pPr>
          </w:p>
        </w:tc>
      </w:tr>
    </w:tbl>
    <w:p w:rsidR="005C4D09" w:rsidRPr="005C4D09" w:rsidRDefault="005C4D09" w:rsidP="005C4D09">
      <w:pPr>
        <w:rPr>
          <w:rFonts w:ascii="Times New Roman" w:hAnsi="Times New Roman" w:cs="Times New Roman"/>
          <w:b/>
          <w:kern w:val="28"/>
          <w:sz w:val="24"/>
          <w:szCs w:val="24"/>
          <w:lang w:val="fr-FR"/>
        </w:rPr>
      </w:pPr>
    </w:p>
    <w:p w:rsidR="005C4D09" w:rsidRPr="005C4D09" w:rsidRDefault="005C4D09" w:rsidP="005C4D09">
      <w:pPr>
        <w:pStyle w:val="Heading2"/>
        <w:tabs>
          <w:tab w:val="left" w:pos="1530"/>
        </w:tabs>
        <w:spacing w:before="0" w:after="0" w:line="312" w:lineRule="auto"/>
        <w:rPr>
          <w:sz w:val="24"/>
          <w:szCs w:val="24"/>
        </w:rPr>
      </w:pPr>
      <w:bookmarkStart w:id="15" w:name="_Toc461616512"/>
      <w:r w:rsidRPr="005C4D09">
        <w:rPr>
          <w:sz w:val="24"/>
          <w:szCs w:val="24"/>
        </w:rPr>
        <w:t>Thuật ngữ, viết tắt</w:t>
      </w:r>
      <w:bookmarkEnd w:id="15"/>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8"/>
        <w:gridCol w:w="1877"/>
        <w:gridCol w:w="6248"/>
      </w:tblGrid>
      <w:tr w:rsidR="005C4D09" w:rsidRPr="005C4D09" w:rsidTr="00AD2411">
        <w:trPr>
          <w:trHeight w:val="70"/>
          <w:tblHeader/>
        </w:trPr>
        <w:tc>
          <w:tcPr>
            <w:tcW w:w="678" w:type="dxa"/>
            <w:shd w:val="clear" w:color="auto" w:fill="BFBFBF"/>
            <w:vAlign w:val="center"/>
          </w:tcPr>
          <w:p w:rsidR="005C4D09" w:rsidRPr="005C4D09" w:rsidRDefault="005C4D09" w:rsidP="005C4D09">
            <w:pPr>
              <w:spacing w:before="240" w:line="240" w:lineRule="auto"/>
              <w:ind w:hanging="60"/>
              <w:jc w:val="center"/>
              <w:rPr>
                <w:rFonts w:ascii="Times New Roman" w:hAnsi="Times New Roman" w:cs="Times New Roman"/>
                <w:b/>
                <w:color w:val="000000" w:themeColor="text1"/>
                <w:sz w:val="24"/>
                <w:szCs w:val="24"/>
              </w:rPr>
            </w:pPr>
            <w:r w:rsidRPr="005C4D09">
              <w:rPr>
                <w:rFonts w:ascii="Times New Roman" w:hAnsi="Times New Roman" w:cs="Times New Roman"/>
                <w:b/>
                <w:color w:val="000000" w:themeColor="text1"/>
                <w:sz w:val="24"/>
                <w:szCs w:val="24"/>
              </w:rPr>
              <w:t>STT</w:t>
            </w:r>
          </w:p>
        </w:tc>
        <w:tc>
          <w:tcPr>
            <w:tcW w:w="1877" w:type="dxa"/>
            <w:shd w:val="clear" w:color="auto" w:fill="BFBFBF"/>
            <w:vAlign w:val="center"/>
          </w:tcPr>
          <w:p w:rsidR="005C4D09" w:rsidRPr="005C4D09" w:rsidRDefault="005C4D09" w:rsidP="005C4D09">
            <w:pPr>
              <w:spacing w:before="240" w:line="240" w:lineRule="auto"/>
              <w:ind w:right="-108" w:hanging="122"/>
              <w:jc w:val="center"/>
              <w:rPr>
                <w:rFonts w:ascii="Times New Roman" w:hAnsi="Times New Roman" w:cs="Times New Roman"/>
                <w:b/>
                <w:color w:val="000000" w:themeColor="text1"/>
                <w:sz w:val="24"/>
                <w:szCs w:val="24"/>
              </w:rPr>
            </w:pPr>
            <w:r w:rsidRPr="005C4D09">
              <w:rPr>
                <w:rFonts w:ascii="Times New Roman" w:hAnsi="Times New Roman" w:cs="Times New Roman"/>
                <w:b/>
                <w:color w:val="000000" w:themeColor="text1"/>
                <w:sz w:val="24"/>
                <w:szCs w:val="24"/>
              </w:rPr>
              <w:t>Thuật ngữ/ Viết tắt</w:t>
            </w:r>
          </w:p>
        </w:tc>
        <w:tc>
          <w:tcPr>
            <w:tcW w:w="6248" w:type="dxa"/>
            <w:shd w:val="clear" w:color="auto" w:fill="BFBFBF"/>
            <w:vAlign w:val="center"/>
          </w:tcPr>
          <w:p w:rsidR="005C4D09" w:rsidRPr="005C4D09" w:rsidRDefault="005C4D09" w:rsidP="005C4D09">
            <w:pPr>
              <w:spacing w:before="240" w:line="240" w:lineRule="auto"/>
              <w:jc w:val="center"/>
              <w:rPr>
                <w:rFonts w:ascii="Times New Roman" w:hAnsi="Times New Roman" w:cs="Times New Roman"/>
                <w:b/>
                <w:color w:val="000000" w:themeColor="text1"/>
                <w:sz w:val="24"/>
                <w:szCs w:val="24"/>
              </w:rPr>
            </w:pPr>
            <w:r w:rsidRPr="005C4D09">
              <w:rPr>
                <w:rFonts w:ascii="Times New Roman" w:hAnsi="Times New Roman" w:cs="Times New Roman"/>
                <w:b/>
                <w:color w:val="000000" w:themeColor="text1"/>
                <w:sz w:val="24"/>
                <w:szCs w:val="24"/>
              </w:rPr>
              <w:t>Ý nghĩa</w:t>
            </w:r>
          </w:p>
        </w:tc>
      </w:tr>
      <w:tr w:rsidR="005C4D09" w:rsidRPr="005C4D09" w:rsidTr="00AD2411">
        <w:trPr>
          <w:trHeight w:val="598"/>
        </w:trPr>
        <w:tc>
          <w:tcPr>
            <w:tcW w:w="678" w:type="dxa"/>
            <w:vAlign w:val="center"/>
          </w:tcPr>
          <w:p w:rsidR="005C4D09" w:rsidRPr="005C4D09" w:rsidRDefault="005C4D09" w:rsidP="00F96AC9">
            <w:pPr>
              <w:numPr>
                <w:ilvl w:val="0"/>
                <w:numId w:val="4"/>
              </w:numPr>
              <w:spacing w:before="0" w:after="160" w:line="240" w:lineRule="auto"/>
              <w:jc w:val="center"/>
              <w:rPr>
                <w:rFonts w:ascii="Times New Roman" w:hAnsi="Times New Roman" w:cs="Times New Roman"/>
                <w:color w:val="000000" w:themeColor="text1"/>
                <w:sz w:val="24"/>
                <w:szCs w:val="24"/>
              </w:rPr>
            </w:pPr>
          </w:p>
        </w:tc>
        <w:tc>
          <w:tcPr>
            <w:tcW w:w="1877" w:type="dxa"/>
          </w:tcPr>
          <w:p w:rsidR="005C4D09" w:rsidRPr="005C4D09" w:rsidRDefault="005C4D09" w:rsidP="005C4D09">
            <w:pPr>
              <w:pStyle w:val="Default"/>
              <w:spacing w:before="120" w:after="120"/>
              <w:rPr>
                <w:color w:val="000000" w:themeColor="text1"/>
              </w:rPr>
            </w:pPr>
            <w:r w:rsidRPr="005C4D09">
              <w:rPr>
                <w:color w:val="000000" w:themeColor="text1"/>
              </w:rPr>
              <w:t>CBNV</w:t>
            </w:r>
          </w:p>
        </w:tc>
        <w:tc>
          <w:tcPr>
            <w:tcW w:w="6248" w:type="dxa"/>
          </w:tcPr>
          <w:p w:rsidR="005C4D09" w:rsidRPr="00FF51C2" w:rsidRDefault="005C4D09" w:rsidP="005C4D09">
            <w:pPr>
              <w:pStyle w:val="Default"/>
              <w:spacing w:before="120" w:after="120"/>
              <w:rPr>
                <w:color w:val="000000" w:themeColor="text1"/>
              </w:rPr>
            </w:pPr>
            <w:r w:rsidRPr="005C4D09">
              <w:rPr>
                <w:color w:val="000000" w:themeColor="text1"/>
              </w:rPr>
              <w:t xml:space="preserve">Cán bộ nhân viên của </w:t>
            </w:r>
            <w:r w:rsidR="00FF51C2">
              <w:rPr>
                <w:color w:val="000000" w:themeColor="text1"/>
              </w:rPr>
              <w:t>Tinh Vân Consulting</w:t>
            </w:r>
          </w:p>
        </w:tc>
      </w:tr>
      <w:tr w:rsidR="005C4D09" w:rsidRPr="005C4D09" w:rsidTr="00AD2411">
        <w:trPr>
          <w:trHeight w:val="598"/>
        </w:trPr>
        <w:tc>
          <w:tcPr>
            <w:tcW w:w="678" w:type="dxa"/>
            <w:vAlign w:val="center"/>
          </w:tcPr>
          <w:p w:rsidR="005C4D09" w:rsidRPr="005C4D09" w:rsidRDefault="005C4D09" w:rsidP="00F96AC9">
            <w:pPr>
              <w:numPr>
                <w:ilvl w:val="0"/>
                <w:numId w:val="4"/>
              </w:numPr>
              <w:spacing w:before="0" w:after="160" w:line="240" w:lineRule="auto"/>
              <w:jc w:val="center"/>
              <w:rPr>
                <w:rFonts w:ascii="Times New Roman" w:hAnsi="Times New Roman" w:cs="Times New Roman"/>
                <w:color w:val="000000" w:themeColor="text1"/>
                <w:sz w:val="24"/>
                <w:szCs w:val="24"/>
              </w:rPr>
            </w:pPr>
          </w:p>
        </w:tc>
        <w:tc>
          <w:tcPr>
            <w:tcW w:w="1877" w:type="dxa"/>
          </w:tcPr>
          <w:p w:rsidR="005C4D09" w:rsidRPr="005C4D09" w:rsidRDefault="00AD2411" w:rsidP="005C4D09">
            <w:pPr>
              <w:pStyle w:val="Default"/>
              <w:spacing w:before="120" w:after="120"/>
              <w:rPr>
                <w:color w:val="000000" w:themeColor="text1"/>
              </w:rPr>
            </w:pPr>
            <w:r>
              <w:rPr>
                <w:color w:val="000000" w:themeColor="text1"/>
              </w:rPr>
              <w:t>CC</w:t>
            </w:r>
          </w:p>
        </w:tc>
        <w:tc>
          <w:tcPr>
            <w:tcW w:w="6248" w:type="dxa"/>
          </w:tcPr>
          <w:p w:rsidR="005C4D09" w:rsidRPr="005C4D09" w:rsidRDefault="00AD2411" w:rsidP="005C4D09">
            <w:pPr>
              <w:pStyle w:val="Default"/>
              <w:spacing w:before="120" w:after="120"/>
              <w:rPr>
                <w:color w:val="000000" w:themeColor="text1"/>
              </w:rPr>
            </w:pPr>
            <w:r>
              <w:rPr>
                <w:color w:val="000000" w:themeColor="text1"/>
              </w:rPr>
              <w:t>Chấm công</w:t>
            </w:r>
          </w:p>
        </w:tc>
      </w:tr>
      <w:tr w:rsidR="005C4D09" w:rsidRPr="005C4D09" w:rsidTr="00AD2411">
        <w:tc>
          <w:tcPr>
            <w:tcW w:w="678" w:type="dxa"/>
            <w:vAlign w:val="center"/>
          </w:tcPr>
          <w:p w:rsidR="005C4D09" w:rsidRPr="005C4D09" w:rsidRDefault="005C4D09" w:rsidP="00F96AC9">
            <w:pPr>
              <w:numPr>
                <w:ilvl w:val="0"/>
                <w:numId w:val="4"/>
              </w:numPr>
              <w:spacing w:before="0" w:after="160" w:line="240" w:lineRule="auto"/>
              <w:jc w:val="center"/>
              <w:rPr>
                <w:rFonts w:ascii="Times New Roman" w:hAnsi="Times New Roman" w:cs="Times New Roman"/>
                <w:color w:val="000000" w:themeColor="text1"/>
                <w:sz w:val="24"/>
                <w:szCs w:val="24"/>
              </w:rPr>
            </w:pPr>
          </w:p>
        </w:tc>
        <w:tc>
          <w:tcPr>
            <w:tcW w:w="1877" w:type="dxa"/>
          </w:tcPr>
          <w:p w:rsidR="005C4D09" w:rsidRPr="005C4D09" w:rsidRDefault="00AD2411" w:rsidP="005C4D09">
            <w:pPr>
              <w:pStyle w:val="Default"/>
              <w:spacing w:before="120" w:after="120"/>
              <w:rPr>
                <w:color w:val="000000" w:themeColor="text1"/>
              </w:rPr>
            </w:pPr>
            <w:r>
              <w:rPr>
                <w:color w:val="000000" w:themeColor="text1"/>
              </w:rPr>
              <w:t>THC</w:t>
            </w:r>
          </w:p>
        </w:tc>
        <w:tc>
          <w:tcPr>
            <w:tcW w:w="6248" w:type="dxa"/>
          </w:tcPr>
          <w:p w:rsidR="005C4D09" w:rsidRPr="005C4D09" w:rsidRDefault="00AD2411" w:rsidP="005C4D09">
            <w:pPr>
              <w:pStyle w:val="Default"/>
              <w:spacing w:before="120" w:after="120"/>
              <w:rPr>
                <w:color w:val="000000" w:themeColor="text1"/>
              </w:rPr>
            </w:pPr>
            <w:r>
              <w:rPr>
                <w:color w:val="000000" w:themeColor="text1"/>
              </w:rPr>
              <w:t>Tổng hợp công</w:t>
            </w:r>
          </w:p>
        </w:tc>
      </w:tr>
      <w:tr w:rsidR="005C4D09" w:rsidRPr="005C4D09" w:rsidTr="00AD2411">
        <w:tc>
          <w:tcPr>
            <w:tcW w:w="678" w:type="dxa"/>
            <w:vAlign w:val="center"/>
          </w:tcPr>
          <w:p w:rsidR="005C4D09" w:rsidRPr="005C4D09" w:rsidRDefault="005C4D09" w:rsidP="00F96AC9">
            <w:pPr>
              <w:numPr>
                <w:ilvl w:val="0"/>
                <w:numId w:val="4"/>
              </w:numPr>
              <w:spacing w:before="0" w:after="160" w:line="240" w:lineRule="auto"/>
              <w:jc w:val="center"/>
              <w:rPr>
                <w:rFonts w:ascii="Times New Roman" w:hAnsi="Times New Roman" w:cs="Times New Roman"/>
                <w:color w:val="000000" w:themeColor="text1"/>
                <w:sz w:val="24"/>
                <w:szCs w:val="24"/>
              </w:rPr>
            </w:pPr>
          </w:p>
        </w:tc>
        <w:tc>
          <w:tcPr>
            <w:tcW w:w="1877" w:type="dxa"/>
          </w:tcPr>
          <w:p w:rsidR="005C4D09" w:rsidRPr="005C4D09" w:rsidRDefault="005C4D09" w:rsidP="005C4D09">
            <w:pPr>
              <w:pStyle w:val="Default"/>
              <w:spacing w:before="120" w:after="120"/>
              <w:rPr>
                <w:color w:val="000000" w:themeColor="text1"/>
              </w:rPr>
            </w:pPr>
            <w:r w:rsidRPr="005C4D09">
              <w:rPr>
                <w:color w:val="000000" w:themeColor="text1"/>
              </w:rPr>
              <w:t>NV</w:t>
            </w:r>
          </w:p>
        </w:tc>
        <w:tc>
          <w:tcPr>
            <w:tcW w:w="6248" w:type="dxa"/>
          </w:tcPr>
          <w:p w:rsidR="005C4D09" w:rsidRPr="005C4D09" w:rsidRDefault="005C4D09" w:rsidP="005C4D09">
            <w:pPr>
              <w:pStyle w:val="Default"/>
              <w:spacing w:before="120" w:after="120"/>
              <w:rPr>
                <w:color w:val="000000" w:themeColor="text1"/>
              </w:rPr>
            </w:pPr>
            <w:r w:rsidRPr="005C4D09">
              <w:rPr>
                <w:color w:val="000000" w:themeColor="text1"/>
              </w:rPr>
              <w:t>Nhân viên</w:t>
            </w:r>
          </w:p>
        </w:tc>
      </w:tr>
      <w:tr w:rsidR="005C4D09" w:rsidRPr="005C4D09" w:rsidTr="00AD2411">
        <w:tc>
          <w:tcPr>
            <w:tcW w:w="678" w:type="dxa"/>
            <w:vAlign w:val="center"/>
          </w:tcPr>
          <w:p w:rsidR="005C4D09" w:rsidRPr="005C4D09" w:rsidRDefault="005C4D09" w:rsidP="00F96AC9">
            <w:pPr>
              <w:numPr>
                <w:ilvl w:val="0"/>
                <w:numId w:val="4"/>
              </w:numPr>
              <w:spacing w:before="0" w:after="160" w:line="240" w:lineRule="auto"/>
              <w:jc w:val="center"/>
              <w:rPr>
                <w:rFonts w:ascii="Times New Roman" w:hAnsi="Times New Roman" w:cs="Times New Roman"/>
                <w:color w:val="000000" w:themeColor="text1"/>
                <w:sz w:val="24"/>
                <w:szCs w:val="24"/>
              </w:rPr>
            </w:pPr>
          </w:p>
        </w:tc>
        <w:tc>
          <w:tcPr>
            <w:tcW w:w="1877" w:type="dxa"/>
          </w:tcPr>
          <w:p w:rsidR="005C4D09" w:rsidRPr="005C4D09" w:rsidRDefault="005C4D09" w:rsidP="005C4D09">
            <w:pPr>
              <w:pStyle w:val="Default"/>
              <w:spacing w:before="120" w:after="120"/>
              <w:rPr>
                <w:color w:val="000000" w:themeColor="text1"/>
              </w:rPr>
            </w:pPr>
            <w:r w:rsidRPr="005C4D09">
              <w:rPr>
                <w:color w:val="000000" w:themeColor="text1"/>
              </w:rPr>
              <w:t>CBQL</w:t>
            </w:r>
          </w:p>
        </w:tc>
        <w:tc>
          <w:tcPr>
            <w:tcW w:w="6248" w:type="dxa"/>
          </w:tcPr>
          <w:p w:rsidR="005C4D09" w:rsidRPr="005C4D09" w:rsidRDefault="005C4D09" w:rsidP="005C4D09">
            <w:pPr>
              <w:pStyle w:val="Default"/>
              <w:spacing w:before="120" w:after="120"/>
              <w:rPr>
                <w:color w:val="000000" w:themeColor="text1"/>
              </w:rPr>
            </w:pPr>
            <w:r w:rsidRPr="005C4D09">
              <w:rPr>
                <w:color w:val="000000" w:themeColor="text1"/>
              </w:rPr>
              <w:t>Cán bộ quản lý</w:t>
            </w:r>
          </w:p>
        </w:tc>
      </w:tr>
      <w:tr w:rsidR="00D23CB1" w:rsidRPr="005C4D09" w:rsidTr="00AD2411">
        <w:tc>
          <w:tcPr>
            <w:tcW w:w="678" w:type="dxa"/>
            <w:vAlign w:val="center"/>
          </w:tcPr>
          <w:p w:rsidR="00D23CB1" w:rsidRPr="005C4D09" w:rsidRDefault="00D23CB1" w:rsidP="00F96AC9">
            <w:pPr>
              <w:numPr>
                <w:ilvl w:val="0"/>
                <w:numId w:val="4"/>
              </w:numPr>
              <w:spacing w:before="0" w:after="160" w:line="240" w:lineRule="auto"/>
              <w:jc w:val="center"/>
              <w:rPr>
                <w:rFonts w:ascii="Times New Roman" w:hAnsi="Times New Roman" w:cs="Times New Roman"/>
                <w:color w:val="000000" w:themeColor="text1"/>
                <w:sz w:val="24"/>
                <w:szCs w:val="24"/>
              </w:rPr>
            </w:pPr>
          </w:p>
        </w:tc>
        <w:tc>
          <w:tcPr>
            <w:tcW w:w="1877" w:type="dxa"/>
          </w:tcPr>
          <w:p w:rsidR="00D23CB1" w:rsidRPr="005C4D09" w:rsidRDefault="00D23CB1" w:rsidP="005C4D09">
            <w:pPr>
              <w:pStyle w:val="Default"/>
              <w:spacing w:before="120" w:after="120"/>
              <w:rPr>
                <w:color w:val="000000" w:themeColor="text1"/>
              </w:rPr>
            </w:pPr>
            <w:r>
              <w:rPr>
                <w:color w:val="000000" w:themeColor="text1"/>
              </w:rPr>
              <w:t>HCNS</w:t>
            </w:r>
          </w:p>
        </w:tc>
        <w:tc>
          <w:tcPr>
            <w:tcW w:w="6248" w:type="dxa"/>
          </w:tcPr>
          <w:p w:rsidR="00D23CB1" w:rsidRPr="005C4D09" w:rsidRDefault="00D23CB1" w:rsidP="005C4D09">
            <w:pPr>
              <w:pStyle w:val="Default"/>
              <w:spacing w:before="120" w:after="120"/>
              <w:rPr>
                <w:color w:val="000000" w:themeColor="text1"/>
              </w:rPr>
            </w:pPr>
            <w:r>
              <w:rPr>
                <w:color w:val="000000" w:themeColor="text1"/>
              </w:rPr>
              <w:t>Hành chính nhân sự</w:t>
            </w:r>
          </w:p>
        </w:tc>
      </w:tr>
    </w:tbl>
    <w:p w:rsidR="005C4D09" w:rsidRPr="005C4D09" w:rsidRDefault="005C4D09" w:rsidP="005C4D09">
      <w:pPr>
        <w:rPr>
          <w:rFonts w:ascii="Times New Roman" w:hAnsi="Times New Roman" w:cs="Times New Roman"/>
          <w:b/>
          <w:kern w:val="28"/>
          <w:sz w:val="24"/>
          <w:szCs w:val="24"/>
          <w:lang w:val="fr-FR"/>
        </w:rPr>
      </w:pPr>
    </w:p>
    <w:p w:rsidR="005C4D09" w:rsidRPr="005C4D09" w:rsidRDefault="005C4D09" w:rsidP="005C4D09">
      <w:pPr>
        <w:pStyle w:val="Heading2"/>
        <w:tabs>
          <w:tab w:val="left" w:pos="1530"/>
        </w:tabs>
        <w:spacing w:before="0" w:after="0" w:line="312" w:lineRule="auto"/>
        <w:rPr>
          <w:sz w:val="24"/>
          <w:szCs w:val="24"/>
          <w:lang w:val="fr-FR"/>
        </w:rPr>
      </w:pPr>
      <w:bookmarkStart w:id="16" w:name="_Toc461616513"/>
      <w:r w:rsidRPr="005C4D09">
        <w:rPr>
          <w:sz w:val="24"/>
          <w:szCs w:val="24"/>
          <w:lang w:val="fr-FR"/>
        </w:rPr>
        <w:t>Nút chức năng và thanh công cụ</w:t>
      </w:r>
      <w:bookmarkEnd w:id="16"/>
    </w:p>
    <w:p w:rsidR="005C4D09" w:rsidRPr="005C4D09" w:rsidRDefault="005C4D09" w:rsidP="005C4D09">
      <w:pPr>
        <w:rPr>
          <w:rFonts w:ascii="Times New Roman" w:hAnsi="Times New Roman" w:cs="Times New Roman"/>
          <w:sz w:val="24"/>
          <w:szCs w:val="24"/>
          <w:lang w:val="fr-FR"/>
        </w:rPr>
      </w:pPr>
      <w:r w:rsidRPr="005C4D09">
        <w:rPr>
          <w:rFonts w:ascii="Times New Roman" w:hAnsi="Times New Roman" w:cs="Times New Roman"/>
          <w:noProof/>
          <w:sz w:val="24"/>
          <w:szCs w:val="24"/>
          <w:lang w:eastAsia="ja-JP"/>
        </w:rPr>
        <w:drawing>
          <wp:inline distT="0" distB="0" distL="0" distR="0" wp14:anchorId="7B1AF5FD" wp14:editId="545BDB60">
            <wp:extent cx="571500" cy="257175"/>
            <wp:effectExtent l="1905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71500" cy="257175"/>
                    </a:xfrm>
                    <a:prstGeom prst="rect">
                      <a:avLst/>
                    </a:prstGeom>
                    <a:noFill/>
                    <a:ln w="9525">
                      <a:noFill/>
                      <a:miter lim="800000"/>
                      <a:headEnd/>
                      <a:tailEnd/>
                    </a:ln>
                  </pic:spPr>
                </pic:pic>
              </a:graphicData>
            </a:graphic>
          </wp:inline>
        </w:drawing>
      </w:r>
      <w:r w:rsidRPr="005C4D09">
        <w:rPr>
          <w:rFonts w:ascii="Times New Roman" w:hAnsi="Times New Roman" w:cs="Times New Roman"/>
          <w:sz w:val="24"/>
          <w:szCs w:val="24"/>
          <w:lang w:val="fr-FR"/>
        </w:rPr>
        <w:tab/>
      </w:r>
      <w:r w:rsidRPr="005C4D09">
        <w:rPr>
          <w:rFonts w:ascii="Times New Roman" w:hAnsi="Times New Roman" w:cs="Times New Roman"/>
          <w:b/>
          <w:sz w:val="24"/>
          <w:szCs w:val="24"/>
          <w:lang w:val="fr-FR"/>
        </w:rPr>
        <w:t>Thêm</w:t>
      </w:r>
      <w:r w:rsidRPr="005C4D09">
        <w:rPr>
          <w:rFonts w:ascii="Times New Roman" w:hAnsi="Times New Roman" w:cs="Times New Roman"/>
          <w:sz w:val="24"/>
          <w:szCs w:val="24"/>
          <w:lang w:val="fr-FR"/>
        </w:rPr>
        <w:t xml:space="preserve"> – Kích hoạt hoặc hiển thị màn hình cho phép thêm mới một dữ liệu</w:t>
      </w:r>
    </w:p>
    <w:p w:rsidR="005C4D09" w:rsidRPr="005C4D09" w:rsidRDefault="005C4D09" w:rsidP="005C4D09">
      <w:pPr>
        <w:rPr>
          <w:rFonts w:ascii="Times New Roman" w:hAnsi="Times New Roman" w:cs="Times New Roman"/>
          <w:sz w:val="24"/>
          <w:szCs w:val="24"/>
          <w:lang w:val="fr-FR"/>
        </w:rPr>
      </w:pPr>
      <w:r w:rsidRPr="005C4D09">
        <w:rPr>
          <w:rFonts w:ascii="Times New Roman" w:hAnsi="Times New Roman" w:cs="Times New Roman"/>
          <w:noProof/>
          <w:sz w:val="24"/>
          <w:szCs w:val="24"/>
          <w:lang w:eastAsia="ja-JP"/>
        </w:rPr>
        <w:drawing>
          <wp:inline distT="0" distB="0" distL="0" distR="0" wp14:anchorId="62FBE470" wp14:editId="74779279">
            <wp:extent cx="523875" cy="238125"/>
            <wp:effectExtent l="19050" t="0" r="9525" b="0"/>
            <wp:docPr id="1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srcRect/>
                    <a:stretch>
                      <a:fillRect/>
                    </a:stretch>
                  </pic:blipFill>
                  <pic:spPr bwMode="auto">
                    <a:xfrm>
                      <a:off x="0" y="0"/>
                      <a:ext cx="523875" cy="238125"/>
                    </a:xfrm>
                    <a:prstGeom prst="rect">
                      <a:avLst/>
                    </a:prstGeom>
                    <a:noFill/>
                    <a:ln w="9525">
                      <a:noFill/>
                      <a:miter lim="800000"/>
                      <a:headEnd/>
                      <a:tailEnd/>
                    </a:ln>
                  </pic:spPr>
                </pic:pic>
              </a:graphicData>
            </a:graphic>
          </wp:inline>
        </w:drawing>
      </w:r>
      <w:r w:rsidRPr="005C4D09">
        <w:rPr>
          <w:rFonts w:ascii="Times New Roman" w:hAnsi="Times New Roman" w:cs="Times New Roman"/>
          <w:sz w:val="24"/>
          <w:szCs w:val="24"/>
          <w:lang w:val="fr-FR"/>
        </w:rPr>
        <w:tab/>
      </w:r>
      <w:r w:rsidRPr="005C4D09">
        <w:rPr>
          <w:rFonts w:ascii="Times New Roman" w:hAnsi="Times New Roman" w:cs="Times New Roman"/>
          <w:b/>
          <w:sz w:val="24"/>
          <w:szCs w:val="24"/>
          <w:lang w:val="fr-FR"/>
        </w:rPr>
        <w:t>Sửa</w:t>
      </w:r>
      <w:r w:rsidRPr="005C4D09">
        <w:rPr>
          <w:rFonts w:ascii="Times New Roman" w:hAnsi="Times New Roman" w:cs="Times New Roman"/>
          <w:sz w:val="24"/>
          <w:szCs w:val="24"/>
          <w:lang w:val="fr-FR"/>
        </w:rPr>
        <w:t xml:space="preserve"> – Kích hoạt hoặc hiển thị màn hình cho phép sửa thông tin.</w:t>
      </w:r>
    </w:p>
    <w:p w:rsidR="005C4D09" w:rsidRPr="005C4D09" w:rsidRDefault="005C4D09" w:rsidP="005C4D09">
      <w:pPr>
        <w:rPr>
          <w:rFonts w:ascii="Times New Roman" w:hAnsi="Times New Roman" w:cs="Times New Roman"/>
          <w:sz w:val="24"/>
          <w:szCs w:val="24"/>
          <w:lang w:val="fr-FR"/>
        </w:rPr>
      </w:pPr>
      <w:r w:rsidRPr="005C4D09">
        <w:rPr>
          <w:rFonts w:ascii="Times New Roman" w:hAnsi="Times New Roman" w:cs="Times New Roman"/>
          <w:noProof/>
          <w:sz w:val="24"/>
          <w:szCs w:val="24"/>
          <w:lang w:eastAsia="ja-JP"/>
        </w:rPr>
        <w:drawing>
          <wp:inline distT="0" distB="0" distL="0" distR="0" wp14:anchorId="2A3B1A7A" wp14:editId="3873912A">
            <wp:extent cx="504825" cy="228600"/>
            <wp:effectExtent l="19050" t="0" r="9525" b="0"/>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504825" cy="228600"/>
                    </a:xfrm>
                    <a:prstGeom prst="rect">
                      <a:avLst/>
                    </a:prstGeom>
                    <a:noFill/>
                    <a:ln w="9525">
                      <a:noFill/>
                      <a:miter lim="800000"/>
                      <a:headEnd/>
                      <a:tailEnd/>
                    </a:ln>
                  </pic:spPr>
                </pic:pic>
              </a:graphicData>
            </a:graphic>
          </wp:inline>
        </w:drawing>
      </w:r>
      <w:r w:rsidRPr="005C4D09">
        <w:rPr>
          <w:rFonts w:ascii="Times New Roman" w:hAnsi="Times New Roman" w:cs="Times New Roman"/>
          <w:sz w:val="24"/>
          <w:szCs w:val="24"/>
          <w:lang w:val="fr-FR"/>
        </w:rPr>
        <w:tab/>
      </w:r>
      <w:r w:rsidRPr="005C4D09">
        <w:rPr>
          <w:rFonts w:ascii="Times New Roman" w:hAnsi="Times New Roman" w:cs="Times New Roman"/>
          <w:b/>
          <w:sz w:val="24"/>
          <w:szCs w:val="24"/>
          <w:lang w:val="fr-FR"/>
        </w:rPr>
        <w:t>Lưu</w:t>
      </w:r>
      <w:r w:rsidRPr="005C4D09">
        <w:rPr>
          <w:rFonts w:ascii="Times New Roman" w:hAnsi="Times New Roman" w:cs="Times New Roman"/>
          <w:sz w:val="24"/>
          <w:szCs w:val="24"/>
          <w:lang w:val="fr-FR"/>
        </w:rPr>
        <w:t xml:space="preserve"> – Lưu dữ liệu vào hệ thống.</w:t>
      </w:r>
    </w:p>
    <w:p w:rsidR="005C4D09" w:rsidRPr="005C4D09" w:rsidRDefault="005C4D09" w:rsidP="005C4D09">
      <w:pPr>
        <w:rPr>
          <w:rFonts w:ascii="Times New Roman" w:hAnsi="Times New Roman" w:cs="Times New Roman"/>
          <w:sz w:val="24"/>
          <w:szCs w:val="24"/>
          <w:lang w:val="fr-FR"/>
        </w:rPr>
      </w:pPr>
      <w:r w:rsidRPr="005C4D09">
        <w:rPr>
          <w:rFonts w:ascii="Times New Roman" w:hAnsi="Times New Roman" w:cs="Times New Roman"/>
          <w:noProof/>
          <w:sz w:val="24"/>
          <w:szCs w:val="24"/>
          <w:lang w:eastAsia="ja-JP"/>
        </w:rPr>
        <w:drawing>
          <wp:inline distT="0" distB="0" distL="0" distR="0" wp14:anchorId="4494BFBD" wp14:editId="198C9A71">
            <wp:extent cx="485775" cy="266700"/>
            <wp:effectExtent l="19050" t="0" r="9525"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srcRect/>
                    <a:stretch>
                      <a:fillRect/>
                    </a:stretch>
                  </pic:blipFill>
                  <pic:spPr bwMode="auto">
                    <a:xfrm>
                      <a:off x="0" y="0"/>
                      <a:ext cx="485775" cy="266700"/>
                    </a:xfrm>
                    <a:prstGeom prst="rect">
                      <a:avLst/>
                    </a:prstGeom>
                    <a:noFill/>
                    <a:ln w="9525">
                      <a:noFill/>
                      <a:miter lim="800000"/>
                      <a:headEnd/>
                      <a:tailEnd/>
                    </a:ln>
                  </pic:spPr>
                </pic:pic>
              </a:graphicData>
            </a:graphic>
          </wp:inline>
        </w:drawing>
      </w:r>
      <w:r w:rsidRPr="005C4D09">
        <w:rPr>
          <w:rFonts w:ascii="Times New Roman" w:hAnsi="Times New Roman" w:cs="Times New Roman"/>
          <w:sz w:val="24"/>
          <w:szCs w:val="24"/>
          <w:lang w:val="fr-FR"/>
        </w:rPr>
        <w:tab/>
      </w:r>
      <w:r w:rsidRPr="005C4D09">
        <w:rPr>
          <w:rFonts w:ascii="Times New Roman" w:hAnsi="Times New Roman" w:cs="Times New Roman"/>
          <w:b/>
          <w:sz w:val="24"/>
          <w:szCs w:val="24"/>
          <w:lang w:val="fr-FR"/>
        </w:rPr>
        <w:t>Hủy</w:t>
      </w:r>
      <w:r w:rsidRPr="005C4D09">
        <w:rPr>
          <w:rFonts w:ascii="Times New Roman" w:hAnsi="Times New Roman" w:cs="Times New Roman"/>
          <w:sz w:val="24"/>
          <w:szCs w:val="24"/>
          <w:lang w:val="fr-FR"/>
        </w:rPr>
        <w:t xml:space="preserve"> – Hủy các thao tác hiện hành – không lưu vào hệ thống.</w:t>
      </w:r>
    </w:p>
    <w:p w:rsidR="005C4D09" w:rsidRDefault="005C4D09" w:rsidP="005C4D09">
      <w:pPr>
        <w:rPr>
          <w:rFonts w:ascii="Times New Roman" w:hAnsi="Times New Roman" w:cs="Times New Roman"/>
          <w:sz w:val="24"/>
          <w:szCs w:val="24"/>
          <w:lang w:val="fr-FR"/>
        </w:rPr>
      </w:pPr>
      <w:r w:rsidRPr="005C4D09">
        <w:rPr>
          <w:rFonts w:ascii="Times New Roman" w:hAnsi="Times New Roman" w:cs="Times New Roman"/>
          <w:b/>
          <w:noProof/>
          <w:sz w:val="24"/>
          <w:szCs w:val="24"/>
          <w:lang w:eastAsia="ja-JP"/>
        </w:rPr>
        <w:drawing>
          <wp:inline distT="0" distB="0" distL="0" distR="0" wp14:anchorId="420DA04A" wp14:editId="1FCB1C6A">
            <wp:extent cx="704850" cy="20955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 cstate="print"/>
                    <a:srcRect/>
                    <a:stretch>
                      <a:fillRect/>
                    </a:stretch>
                  </pic:blipFill>
                  <pic:spPr bwMode="auto">
                    <a:xfrm>
                      <a:off x="0" y="0"/>
                      <a:ext cx="704850" cy="209550"/>
                    </a:xfrm>
                    <a:prstGeom prst="rect">
                      <a:avLst/>
                    </a:prstGeom>
                    <a:noFill/>
                    <a:ln w="9525">
                      <a:noFill/>
                      <a:miter lim="800000"/>
                      <a:headEnd/>
                      <a:tailEnd/>
                    </a:ln>
                  </pic:spPr>
                </pic:pic>
              </a:graphicData>
            </a:graphic>
          </wp:inline>
        </w:drawing>
      </w:r>
      <w:r w:rsidRPr="005C4D09">
        <w:rPr>
          <w:rFonts w:ascii="Times New Roman" w:hAnsi="Times New Roman" w:cs="Times New Roman"/>
          <w:b/>
          <w:sz w:val="24"/>
          <w:szCs w:val="24"/>
          <w:lang w:val="fr-FR"/>
        </w:rPr>
        <w:tab/>
        <w:t>Tìm kiếm</w:t>
      </w:r>
      <w:r w:rsidRPr="005C4D09">
        <w:rPr>
          <w:rFonts w:ascii="Times New Roman" w:hAnsi="Times New Roman" w:cs="Times New Roman"/>
          <w:sz w:val="24"/>
          <w:szCs w:val="24"/>
          <w:lang w:val="fr-FR"/>
        </w:rPr>
        <w:t xml:space="preserve"> – Tìm kiếm thông tin với các điều kiện tương ứng.</w:t>
      </w:r>
    </w:p>
    <w:p w:rsidR="00D23CB1" w:rsidRDefault="00D23CB1" w:rsidP="005C4D09">
      <w:pPr>
        <w:rPr>
          <w:rFonts w:ascii="Times New Roman" w:hAnsi="Times New Roman" w:cs="Times New Roman"/>
          <w:sz w:val="24"/>
          <w:szCs w:val="24"/>
          <w:lang w:val="fr-FR"/>
        </w:rPr>
      </w:pPr>
    </w:p>
    <w:p w:rsidR="00D23CB1" w:rsidRDefault="00D23CB1" w:rsidP="005C4D09">
      <w:pPr>
        <w:rPr>
          <w:rFonts w:ascii="Times New Roman" w:hAnsi="Times New Roman" w:cs="Times New Roman"/>
          <w:sz w:val="24"/>
          <w:szCs w:val="24"/>
          <w:lang w:val="fr-FR"/>
        </w:rPr>
      </w:pPr>
    </w:p>
    <w:p w:rsidR="00D23CB1" w:rsidRPr="005C4D09" w:rsidRDefault="00D23CB1" w:rsidP="005C4D09">
      <w:pPr>
        <w:rPr>
          <w:rFonts w:ascii="Times New Roman" w:hAnsi="Times New Roman" w:cs="Times New Roman"/>
          <w:sz w:val="24"/>
          <w:szCs w:val="24"/>
          <w:lang w:val="fr-FR"/>
        </w:rPr>
      </w:pPr>
    </w:p>
    <w:p w:rsidR="005C4D09" w:rsidRPr="00FF51C2" w:rsidRDefault="005C4D09" w:rsidP="001E4FBB">
      <w:pPr>
        <w:pStyle w:val="Heading2"/>
        <w:jc w:val="both"/>
        <w:rPr>
          <w:sz w:val="24"/>
          <w:szCs w:val="24"/>
          <w:lang w:val="fr-FR"/>
        </w:rPr>
      </w:pPr>
      <w:bookmarkStart w:id="17" w:name="_Toc461616514"/>
      <w:r w:rsidRPr="00FF51C2">
        <w:rPr>
          <w:sz w:val="24"/>
          <w:szCs w:val="24"/>
          <w:lang w:val="fr-FR"/>
        </w:rPr>
        <w:lastRenderedPageBreak/>
        <w:t>Quy định hiển thị thông tin bắt buộc nhập</w:t>
      </w:r>
      <w:bookmarkEnd w:id="17"/>
    </w:p>
    <w:p w:rsidR="005C4D09" w:rsidRPr="00FF51C2" w:rsidRDefault="005C4D09" w:rsidP="001E4FBB">
      <w:pPr>
        <w:pStyle w:val="ListParagraph"/>
        <w:numPr>
          <w:ilvl w:val="0"/>
          <w:numId w:val="1"/>
        </w:numPr>
        <w:ind w:left="360"/>
        <w:jc w:val="both"/>
        <w:rPr>
          <w:lang w:val="fr-FR"/>
        </w:rPr>
      </w:pPr>
      <w:r w:rsidRPr="00FF51C2">
        <w:rPr>
          <w:lang w:val="fr-FR"/>
        </w:rPr>
        <w:t>Dùng để quy định những dữ liệu tối thiểu bắt buộc phải nhập cho mục đích truy vấn, báo cáo hoặc sử dụng sau này.</w:t>
      </w:r>
    </w:p>
    <w:p w:rsidR="005C4D09" w:rsidRPr="005C4D09" w:rsidRDefault="005C4D09" w:rsidP="001E4FBB">
      <w:pPr>
        <w:pStyle w:val="ListParagraph"/>
        <w:numPr>
          <w:ilvl w:val="0"/>
          <w:numId w:val="1"/>
        </w:numPr>
        <w:ind w:left="360"/>
        <w:jc w:val="both"/>
      </w:pPr>
      <w:r w:rsidRPr="00FF51C2">
        <w:rPr>
          <w:lang w:val="fr-FR"/>
        </w:rPr>
        <w:t xml:space="preserve">Áp dụng: </w:t>
      </w:r>
      <w:r w:rsidRPr="00FF51C2">
        <w:rPr>
          <w:noProof/>
          <w:lang w:val="fr-FR"/>
        </w:rPr>
        <w:t xml:space="preserve">các trường thông tin trong màn hình của tính năng có hiển thị dấu </w:t>
      </w:r>
      <w:r w:rsidRPr="00FF51C2">
        <w:rPr>
          <w:color w:val="FF0000"/>
          <w:lang w:val="fr-FR"/>
        </w:rPr>
        <w:t xml:space="preserve">* </w:t>
      </w:r>
      <w:r w:rsidRPr="00FF51C2">
        <w:rPr>
          <w:lang w:val="fr-FR"/>
        </w:rPr>
        <w:t xml:space="preserve">trước trường dữ liệu nhập. </w:t>
      </w:r>
      <w:r w:rsidRPr="005C4D09">
        <w:t xml:space="preserve">Ví dụ: </w:t>
      </w:r>
      <w:r w:rsidRPr="005C4D09">
        <w:rPr>
          <w:noProof/>
          <w:lang w:eastAsia="ja-JP"/>
        </w:rPr>
        <w:drawing>
          <wp:inline distT="0" distB="0" distL="0" distR="0" wp14:anchorId="4E0DC6B4" wp14:editId="018CCA13">
            <wp:extent cx="2162175" cy="238125"/>
            <wp:effectExtent l="19050" t="0" r="9525" b="0"/>
            <wp:docPr id="2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2162175" cy="238125"/>
                    </a:xfrm>
                    <a:prstGeom prst="rect">
                      <a:avLst/>
                    </a:prstGeom>
                    <a:noFill/>
                    <a:ln w="9525">
                      <a:noFill/>
                      <a:miter lim="800000"/>
                      <a:headEnd/>
                      <a:tailEnd/>
                    </a:ln>
                  </pic:spPr>
                </pic:pic>
              </a:graphicData>
            </a:graphic>
          </wp:inline>
        </w:drawing>
      </w:r>
    </w:p>
    <w:p w:rsidR="005C4D09" w:rsidRPr="005C4D09" w:rsidRDefault="005C4D09" w:rsidP="001E4FBB">
      <w:pPr>
        <w:pStyle w:val="ListParagraph"/>
        <w:ind w:left="360"/>
        <w:jc w:val="both"/>
        <w:rPr>
          <w:noProof/>
        </w:rPr>
      </w:pPr>
      <w:r w:rsidRPr="005C4D09">
        <w:rPr>
          <w:b/>
          <w:noProof/>
        </w:rPr>
        <w:t>Lưu ý:</w:t>
      </w:r>
      <w:r w:rsidRPr="005C4D09">
        <w:rPr>
          <w:noProof/>
        </w:rPr>
        <w:t xml:space="preserve"> Những trường có dấu * là bắt buộc người dùng phải nhập/chọn thì hệ thống mới Lưu dữ liệu thành công.</w:t>
      </w:r>
    </w:p>
    <w:p w:rsidR="005C4D09" w:rsidRPr="009F25F6" w:rsidRDefault="005C4D09" w:rsidP="009F25F6">
      <w:pPr>
        <w:pStyle w:val="Heading1"/>
      </w:pPr>
      <w:bookmarkStart w:id="18" w:name="_Toc461616515"/>
      <w:bookmarkEnd w:id="9"/>
      <w:bookmarkEnd w:id="10"/>
      <w:bookmarkEnd w:id="11"/>
      <w:bookmarkEnd w:id="12"/>
      <w:r w:rsidRPr="009F25F6">
        <w:t xml:space="preserve">Tổng quan phân hệ </w:t>
      </w:r>
      <w:r w:rsidR="00FF0942">
        <w:t>Portal</w:t>
      </w:r>
      <w:bookmarkEnd w:id="18"/>
    </w:p>
    <w:p w:rsidR="004D0EF1" w:rsidRPr="00434799" w:rsidRDefault="005C4D09" w:rsidP="00434799">
      <w:pPr>
        <w:pStyle w:val="Heading2"/>
        <w:tabs>
          <w:tab w:val="left" w:pos="1530"/>
        </w:tabs>
        <w:spacing w:before="0" w:after="0" w:line="312" w:lineRule="auto"/>
        <w:rPr>
          <w:sz w:val="24"/>
          <w:szCs w:val="24"/>
        </w:rPr>
      </w:pPr>
      <w:bookmarkStart w:id="19" w:name="_Toc461616516"/>
      <w:r w:rsidRPr="005C4D09">
        <w:rPr>
          <w:sz w:val="24"/>
          <w:szCs w:val="24"/>
        </w:rPr>
        <w:t xml:space="preserve">Quy trình tổng quan </w:t>
      </w:r>
      <w:r w:rsidR="00115E48">
        <w:rPr>
          <w:sz w:val="24"/>
          <w:szCs w:val="24"/>
        </w:rPr>
        <w:t>Portal</w:t>
      </w:r>
      <w:bookmarkEnd w:id="19"/>
    </w:p>
    <w:p w:rsidR="00F66BFE" w:rsidRDefault="00FB0862" w:rsidP="00210561">
      <w:pPr>
        <w:pStyle w:val="ListParagraph"/>
        <w:keepLines/>
        <w:numPr>
          <w:ilvl w:val="0"/>
          <w:numId w:val="15"/>
        </w:numPr>
        <w:spacing w:before="0" w:after="160" w:line="360" w:lineRule="auto"/>
        <w:contextualSpacing/>
        <w:jc w:val="both"/>
        <w:rPr>
          <w:color w:val="1D1B11" w:themeColor="background2" w:themeShade="1A"/>
        </w:rPr>
      </w:pPr>
      <w:r w:rsidRPr="00F66BFE">
        <w:rPr>
          <w:color w:val="1D1B11" w:themeColor="background2" w:themeShade="1A"/>
        </w:rPr>
        <w:t>CBNV củ</w:t>
      </w:r>
      <w:r w:rsidR="00FF51C2">
        <w:rPr>
          <w:color w:val="1D1B11" w:themeColor="background2" w:themeShade="1A"/>
        </w:rPr>
        <w:t>a Tinh Vân Consulting</w:t>
      </w:r>
      <w:r w:rsidRPr="00F66BFE">
        <w:rPr>
          <w:color w:val="1D1B11" w:themeColor="background2" w:themeShade="1A"/>
        </w:rPr>
        <w:t xml:space="preserve"> sẽ được cung cấp tài khoản và mật khẩu để đăng nhập vào hệ thống “Cổng thông tin nhân sự” </w:t>
      </w:r>
      <w:r w:rsidR="00206E6F" w:rsidRPr="00F66BFE">
        <w:rPr>
          <w:color w:val="1D1B11" w:themeColor="background2" w:themeShade="1A"/>
        </w:rPr>
        <w:t xml:space="preserve">xem các thông tin cá nhân </w:t>
      </w:r>
      <w:r w:rsidR="00206E6F" w:rsidRPr="00F66BFE">
        <w:rPr>
          <w:i/>
          <w:color w:val="1D1B11" w:themeColor="background2" w:themeShade="1A"/>
        </w:rPr>
        <w:t xml:space="preserve">(thông tin sơ yếu lý lịch, thông tin quá trình công tác trước đây, </w:t>
      </w:r>
      <w:r w:rsidR="00D13A63" w:rsidRPr="00F66BFE">
        <w:rPr>
          <w:i/>
          <w:color w:val="1D1B11" w:themeColor="background2" w:themeShade="1A"/>
        </w:rPr>
        <w:t xml:space="preserve">quá trình công tác trong công ty, </w:t>
      </w:r>
      <w:r w:rsidR="00206E6F" w:rsidRPr="00F66BFE">
        <w:rPr>
          <w:i/>
          <w:color w:val="1D1B11" w:themeColor="background2" w:themeShade="1A"/>
        </w:rPr>
        <w:t xml:space="preserve">quá trình đào tạo trước đây, quá trình lương – phụ cấp, </w:t>
      </w:r>
      <w:r w:rsidR="00D13A63" w:rsidRPr="00F66BFE">
        <w:rPr>
          <w:i/>
          <w:color w:val="1D1B11" w:themeColor="background2" w:themeShade="1A"/>
        </w:rPr>
        <w:t xml:space="preserve">quá trình hợp đồng lao động, </w:t>
      </w:r>
      <w:r w:rsidR="00D029D7" w:rsidRPr="00F66BFE">
        <w:rPr>
          <w:i/>
          <w:color w:val="1D1B11" w:themeColor="background2" w:themeShade="1A"/>
        </w:rPr>
        <w:t>quá trình khen thưởng, kỷ luậ</w:t>
      </w:r>
      <w:r w:rsidR="00850CFA" w:rsidRPr="00F66BFE">
        <w:rPr>
          <w:i/>
          <w:color w:val="1D1B11" w:themeColor="background2" w:themeShade="1A"/>
        </w:rPr>
        <w:t>t);</w:t>
      </w:r>
      <w:r w:rsidR="00D029D7" w:rsidRPr="00F66BFE">
        <w:rPr>
          <w:color w:val="1D1B11" w:themeColor="background2" w:themeShade="1A"/>
        </w:rPr>
        <w:t xml:space="preserve"> sửa một số </w:t>
      </w:r>
      <w:r w:rsidR="00850CFA" w:rsidRPr="00F66BFE">
        <w:rPr>
          <w:color w:val="1D1B11" w:themeColor="background2" w:themeShade="1A"/>
        </w:rPr>
        <w:t xml:space="preserve">thông tin </w:t>
      </w:r>
      <w:r w:rsidR="00F66BFE">
        <w:rPr>
          <w:color w:val="1D1B11" w:themeColor="background2" w:themeShade="1A"/>
        </w:rPr>
        <w:t>nhân viên; thông tin thân nhân.</w:t>
      </w:r>
    </w:p>
    <w:p w:rsidR="00210561" w:rsidRPr="00F66BFE" w:rsidRDefault="00210561" w:rsidP="00210561">
      <w:pPr>
        <w:pStyle w:val="ListParagraph"/>
        <w:keepLines/>
        <w:numPr>
          <w:ilvl w:val="0"/>
          <w:numId w:val="15"/>
        </w:numPr>
        <w:spacing w:before="0" w:after="160" w:line="360" w:lineRule="auto"/>
        <w:contextualSpacing/>
        <w:jc w:val="both"/>
        <w:rPr>
          <w:color w:val="1D1B11" w:themeColor="background2" w:themeShade="1A"/>
        </w:rPr>
      </w:pPr>
      <w:r w:rsidRPr="00F66BFE">
        <w:rPr>
          <w:color w:val="1D1B11" w:themeColor="background2" w:themeShade="1A"/>
        </w:rPr>
        <w:t>Quy trình tổng quan của phân hệ Portal như sau</w:t>
      </w:r>
      <w:r w:rsidR="00F66BFE">
        <w:rPr>
          <w:color w:val="1D1B11" w:themeColor="background2" w:themeShade="1A"/>
        </w:rPr>
        <w:t>:</w:t>
      </w:r>
    </w:p>
    <w:p w:rsidR="00931456" w:rsidRPr="00434799" w:rsidRDefault="00DB4F46" w:rsidP="009F25F6">
      <w:pPr>
        <w:tabs>
          <w:tab w:val="left" w:pos="0"/>
        </w:tabs>
        <w:rPr>
          <w:color w:val="1D1B11" w:themeColor="background2" w:themeShade="1A"/>
        </w:rPr>
      </w:pPr>
      <w:r>
        <w:object w:dxaOrig="8364" w:dyaOrig="5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254.25pt" o:ole="">
            <v:imagedata r:id="rId15" o:title=""/>
          </v:shape>
          <o:OLEObject Type="Embed" ProgID="Visio.Drawing.11" ShapeID="_x0000_i1025" DrawAspect="Content" ObjectID="_1540210369" r:id="rId16"/>
        </w:object>
      </w:r>
    </w:p>
    <w:p w:rsidR="005C4D09" w:rsidRDefault="005C4D09" w:rsidP="00F96AC9">
      <w:pPr>
        <w:pStyle w:val="ListParagraph"/>
        <w:keepLines/>
        <w:numPr>
          <w:ilvl w:val="0"/>
          <w:numId w:val="5"/>
        </w:numPr>
        <w:spacing w:before="0" w:after="160" w:line="259" w:lineRule="auto"/>
        <w:contextualSpacing/>
        <w:jc w:val="both"/>
      </w:pPr>
      <w:r w:rsidRPr="005C4D09">
        <w:t xml:space="preserve">Hệ thống hỗ trợ khai báo và quản lý tại các chức năng nghiệp vụ hệ thống sau: </w:t>
      </w:r>
    </w:p>
    <w:p w:rsidR="00126E24" w:rsidRDefault="004D4E4A" w:rsidP="000C372C">
      <w:pPr>
        <w:keepLines/>
        <w:spacing w:before="0" w:after="160" w:line="259" w:lineRule="auto"/>
        <w:contextualSpacing/>
        <w:jc w:val="both"/>
      </w:pPr>
      <w:r>
        <w:rPr>
          <w:noProof/>
          <w:lang w:eastAsia="ja-JP"/>
        </w:rPr>
        <w:lastRenderedPageBreak/>
        <w:drawing>
          <wp:inline distT="0" distB="0" distL="0" distR="0">
            <wp:extent cx="5600700" cy="24288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00700" cy="2428875"/>
                    </a:xfrm>
                    <a:prstGeom prst="rect">
                      <a:avLst/>
                    </a:prstGeom>
                    <a:noFill/>
                    <a:ln>
                      <a:noFill/>
                    </a:ln>
                  </pic:spPr>
                </pic:pic>
              </a:graphicData>
            </a:graphic>
          </wp:inline>
        </w:drawing>
      </w:r>
      <w:bookmarkStart w:id="20" w:name="_GoBack"/>
      <w:bookmarkEnd w:id="20"/>
    </w:p>
    <w:p w:rsidR="000C372C" w:rsidRPr="000C372C" w:rsidRDefault="000C372C" w:rsidP="009F25F6">
      <w:pPr>
        <w:pStyle w:val="Heading1"/>
      </w:pPr>
      <w:bookmarkStart w:id="21" w:name="_Toc461616517"/>
      <w:r w:rsidRPr="000C372C">
        <w:t>Hướng dẫn sử dụng</w:t>
      </w:r>
      <w:bookmarkEnd w:id="21"/>
    </w:p>
    <w:p w:rsidR="000C372C" w:rsidRPr="000C372C" w:rsidRDefault="00F157E6" w:rsidP="000C372C">
      <w:pPr>
        <w:pStyle w:val="Heading2"/>
        <w:tabs>
          <w:tab w:val="left" w:pos="1530"/>
        </w:tabs>
        <w:spacing w:before="0" w:after="0" w:line="312" w:lineRule="auto"/>
        <w:rPr>
          <w:sz w:val="24"/>
          <w:szCs w:val="24"/>
        </w:rPr>
      </w:pPr>
      <w:bookmarkStart w:id="22" w:name="_Toc461616518"/>
      <w:r>
        <w:rPr>
          <w:sz w:val="24"/>
          <w:szCs w:val="24"/>
        </w:rPr>
        <w:t>Thông tin cá nhân</w:t>
      </w:r>
      <w:bookmarkEnd w:id="22"/>
    </w:p>
    <w:p w:rsidR="00DB4F46" w:rsidRDefault="000C372C" w:rsidP="00DB4F46">
      <w:pPr>
        <w:pStyle w:val="ListParagraph"/>
        <w:keepLines/>
        <w:spacing w:before="0" w:after="160" w:line="259" w:lineRule="auto"/>
        <w:ind w:left="450"/>
        <w:contextualSpacing/>
        <w:jc w:val="both"/>
      </w:pPr>
      <w:r w:rsidRPr="000C372C">
        <w:rPr>
          <w:b/>
        </w:rPr>
        <w:t>Mục đích:</w:t>
      </w:r>
      <w:r w:rsidRPr="000C372C">
        <w:t xml:space="preserve"> </w:t>
      </w:r>
    </w:p>
    <w:p w:rsidR="00DB4F46" w:rsidRDefault="00DB4F46" w:rsidP="00DB4F46">
      <w:pPr>
        <w:pStyle w:val="ListParagraph"/>
        <w:keepLines/>
        <w:numPr>
          <w:ilvl w:val="0"/>
          <w:numId w:val="6"/>
        </w:numPr>
        <w:spacing w:before="0" w:after="160" w:line="259" w:lineRule="auto"/>
        <w:ind w:left="426" w:hanging="426"/>
        <w:contextualSpacing/>
        <w:jc w:val="both"/>
      </w:pPr>
      <w:r>
        <w:t>CBNV xem thông tin cá nhân của CBNV bao gồm thông tin Hồ sơ, Thông tin thân nhân, Quá trình công tác trước đây, Quá trình công tác, Quá trình đào tạo ngoài công ty, Quá trình hợp đồng lao động, Quá trình thay đổi lương – phụ cấp, Quá trình khen thưởng, Quá trình kỷ luật.</w:t>
      </w:r>
    </w:p>
    <w:p w:rsidR="000C372C" w:rsidRPr="00906607" w:rsidRDefault="003F4685" w:rsidP="000C372C">
      <w:pPr>
        <w:pStyle w:val="ListParagraph"/>
        <w:keepLines/>
        <w:numPr>
          <w:ilvl w:val="0"/>
          <w:numId w:val="6"/>
        </w:numPr>
        <w:spacing w:before="0" w:after="160" w:line="259" w:lineRule="auto"/>
        <w:ind w:left="426" w:hanging="426"/>
        <w:contextualSpacing/>
        <w:jc w:val="both"/>
      </w:pPr>
      <w:r>
        <w:t xml:space="preserve">Thêm mới và chỉnh sửa một số thông tin CBNV như: Sửa một số trường thông tin cá nhân, thông tin thân nhân, Quá trình </w:t>
      </w:r>
      <w:r w:rsidR="00906607">
        <w:t>công tác trước đây, Quá trình đào tạo ngoài công ty.</w:t>
      </w:r>
    </w:p>
    <w:p w:rsidR="000C372C" w:rsidRPr="00835288" w:rsidRDefault="00FB253B" w:rsidP="000C372C">
      <w:pPr>
        <w:pStyle w:val="Heading3"/>
        <w:keepLines/>
        <w:spacing w:after="160" w:line="259" w:lineRule="auto"/>
        <w:jc w:val="both"/>
      </w:pPr>
      <w:bookmarkStart w:id="23" w:name="_Toc448848042"/>
      <w:bookmarkStart w:id="24" w:name="_Toc461616519"/>
      <w:r>
        <w:t>TTCN</w:t>
      </w:r>
      <w:r w:rsidR="000C372C">
        <w:t xml:space="preserve">001: </w:t>
      </w:r>
      <w:bookmarkEnd w:id="23"/>
      <w:r>
        <w:t>Hồ sơ nhân sự</w:t>
      </w:r>
      <w:bookmarkEnd w:id="24"/>
    </w:p>
    <w:p w:rsidR="000C372C" w:rsidRPr="00835288" w:rsidRDefault="000C372C" w:rsidP="00AF0A53">
      <w:pPr>
        <w:pStyle w:val="Heading4"/>
      </w:pPr>
      <w:bookmarkStart w:id="25" w:name="_Toc461616520"/>
      <w:r w:rsidRPr="00835288">
        <w:t>Mục đích, ý nghĩa</w:t>
      </w:r>
      <w:bookmarkEnd w:id="25"/>
    </w:p>
    <w:p w:rsidR="006863E2" w:rsidRDefault="004B01C2" w:rsidP="0006227A">
      <w:pPr>
        <w:pStyle w:val="ListParagraph"/>
        <w:keepLines/>
        <w:numPr>
          <w:ilvl w:val="0"/>
          <w:numId w:val="6"/>
        </w:numPr>
        <w:spacing w:before="0" w:after="160" w:line="259" w:lineRule="auto"/>
        <w:ind w:left="450" w:hanging="450"/>
        <w:contextualSpacing/>
        <w:jc w:val="both"/>
      </w:pPr>
      <w:r>
        <w:t>Hiển thị thông tin cá nhân của CBNV bao gồ</w:t>
      </w:r>
      <w:r w:rsidR="00DB4F46">
        <w:t xml:space="preserve">m </w:t>
      </w:r>
      <w:r w:rsidR="00906607">
        <w:t>thông tin sơ yếu lý lịch, thông tin hợp đồng lao động mới nhất, thông tin phụ, trình độ văn hóa, thông tin tài khoản, thông tin sức khỏe, thông tin chức danh kiêm nhiệm (nếu có).</w:t>
      </w:r>
    </w:p>
    <w:p w:rsidR="00906607" w:rsidRDefault="00906607" w:rsidP="0006227A">
      <w:pPr>
        <w:pStyle w:val="ListParagraph"/>
        <w:keepLines/>
        <w:numPr>
          <w:ilvl w:val="0"/>
          <w:numId w:val="6"/>
        </w:numPr>
        <w:spacing w:before="0" w:after="160" w:line="259" w:lineRule="auto"/>
        <w:ind w:left="450" w:hanging="450"/>
        <w:contextualSpacing/>
        <w:jc w:val="both"/>
      </w:pPr>
      <w:r>
        <w:t xml:space="preserve">Cho phép chỉnh sửa một số thông tin của CBNV như </w:t>
      </w:r>
      <w:r w:rsidR="00C5188F">
        <w:t>s</w:t>
      </w:r>
      <w:r w:rsidR="00C5188F" w:rsidRPr="00416E22">
        <w:t>ố CMTND, địa chỉ (thường trú, tạm trú)</w:t>
      </w:r>
      <w:r w:rsidR="00C5188F">
        <w:t>.</w:t>
      </w:r>
    </w:p>
    <w:p w:rsidR="00F02AB3" w:rsidRDefault="00F02AB3" w:rsidP="00AF0A53">
      <w:pPr>
        <w:pStyle w:val="Heading4"/>
      </w:pPr>
      <w:bookmarkStart w:id="26" w:name="_Toc461616521"/>
      <w:r>
        <w:t>Thao tác thực hiện</w:t>
      </w:r>
      <w:bookmarkEnd w:id="26"/>
    </w:p>
    <w:p w:rsidR="00F02AB3" w:rsidRPr="000F0F21" w:rsidRDefault="00F02AB3" w:rsidP="00F96AC9">
      <w:pPr>
        <w:pStyle w:val="ListParagraph"/>
        <w:keepLines/>
        <w:numPr>
          <w:ilvl w:val="0"/>
          <w:numId w:val="3"/>
        </w:numPr>
        <w:spacing w:before="0" w:after="160" w:line="312" w:lineRule="auto"/>
        <w:ind w:left="426" w:hanging="426"/>
        <w:contextualSpacing/>
        <w:jc w:val="both"/>
      </w:pPr>
      <w:r>
        <w:t xml:space="preserve">Đường dẫn: </w:t>
      </w:r>
      <w:r w:rsidR="004B01C2">
        <w:rPr>
          <w:b/>
          <w:i/>
        </w:rPr>
        <w:t>Portal -&gt;Thông tin cá nhân -&gt; Hồ sơ nhân sự</w:t>
      </w:r>
    </w:p>
    <w:p w:rsidR="005C4D09" w:rsidRDefault="004D4E4A" w:rsidP="00F02AB3">
      <w:pP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5591175" cy="29051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91175" cy="2905125"/>
                    </a:xfrm>
                    <a:prstGeom prst="rect">
                      <a:avLst/>
                    </a:prstGeom>
                    <a:noFill/>
                    <a:ln>
                      <a:noFill/>
                    </a:ln>
                  </pic:spPr>
                </pic:pic>
              </a:graphicData>
            </a:graphic>
          </wp:inline>
        </w:drawing>
      </w:r>
    </w:p>
    <w:p w:rsidR="00F02AB3" w:rsidRPr="00F02AB3" w:rsidRDefault="004B01C2" w:rsidP="00F02AB3">
      <w:pPr>
        <w:jc w:val="center"/>
        <w:rPr>
          <w:rFonts w:ascii="Times New Roman" w:hAnsi="Times New Roman" w:cs="Times New Roman"/>
          <w:i/>
          <w:sz w:val="24"/>
          <w:szCs w:val="24"/>
        </w:rPr>
      </w:pPr>
      <w:r>
        <w:rPr>
          <w:rFonts w:ascii="Times New Roman" w:hAnsi="Times New Roman" w:cs="Times New Roman"/>
          <w:i/>
          <w:sz w:val="24"/>
          <w:szCs w:val="24"/>
        </w:rPr>
        <w:t>Thông tin hồ sơ nhân sự</w:t>
      </w:r>
    </w:p>
    <w:p w:rsidR="005C4D09" w:rsidRPr="001B569A" w:rsidRDefault="007436B1" w:rsidP="001B569A">
      <w:pPr>
        <w:jc w:val="both"/>
        <w:rPr>
          <w:rFonts w:ascii="Times New Roman" w:hAnsi="Times New Roman" w:cs="Times New Roman"/>
          <w:b/>
          <w:i/>
          <w:sz w:val="24"/>
          <w:szCs w:val="24"/>
        </w:rPr>
      </w:pPr>
      <w:r w:rsidRPr="001B569A">
        <w:rPr>
          <w:rFonts w:ascii="Times New Roman" w:hAnsi="Times New Roman" w:cs="Times New Roman"/>
          <w:b/>
          <w:i/>
          <w:sz w:val="24"/>
          <w:szCs w:val="24"/>
        </w:rPr>
        <w:t>Sửa thông tin cá nhân</w:t>
      </w:r>
    </w:p>
    <w:p w:rsidR="00F02AB3" w:rsidRDefault="00F02AB3" w:rsidP="0027422E">
      <w:pPr>
        <w:pStyle w:val="ListParagraph"/>
        <w:ind w:hanging="720"/>
        <w:jc w:val="both"/>
      </w:pPr>
      <w:r w:rsidRPr="00732AF7">
        <w:rPr>
          <w:i/>
          <w:u w:val="single"/>
        </w:rPr>
        <w:t>Bước 1</w:t>
      </w:r>
      <w:r w:rsidRPr="00A8334F">
        <w:t xml:space="preserve">: </w:t>
      </w:r>
      <w:r w:rsidR="00A8334F" w:rsidRPr="00A8334F">
        <w:t xml:space="preserve">Nhấn nút </w:t>
      </w:r>
      <w:r w:rsidR="00DE400B" w:rsidRPr="00A8334F">
        <w:t>“</w:t>
      </w:r>
      <w:r w:rsidR="007436B1">
        <w:t>Sửa</w:t>
      </w:r>
      <w:r w:rsidR="00DE400B">
        <w:t>”</w:t>
      </w:r>
      <w:r w:rsidR="00A8334F" w:rsidRPr="00A8334F">
        <w:t>trên thanh công cụ ở vùng 1</w:t>
      </w:r>
    </w:p>
    <w:p w:rsidR="00A8334F" w:rsidRDefault="00A8334F" w:rsidP="0027422E">
      <w:pPr>
        <w:pStyle w:val="ListParagraph"/>
        <w:ind w:left="0"/>
        <w:jc w:val="both"/>
      </w:pPr>
      <w:r w:rsidRPr="00732AF7">
        <w:rPr>
          <w:i/>
          <w:u w:val="single"/>
        </w:rPr>
        <w:t>Bước 2</w:t>
      </w:r>
      <w:r>
        <w:t xml:space="preserve">: </w:t>
      </w:r>
      <w:r w:rsidR="007436B1">
        <w:t>Hệ thống hiển thị thông tin cho người dùng sửa dữ liệu</w:t>
      </w:r>
    </w:p>
    <w:p w:rsidR="007436B1" w:rsidRDefault="004D4E4A" w:rsidP="0027422E">
      <w:pPr>
        <w:pStyle w:val="ListParagraph"/>
        <w:ind w:left="0"/>
        <w:jc w:val="both"/>
      </w:pPr>
      <w:r>
        <w:rPr>
          <w:noProof/>
          <w:lang w:eastAsia="ja-JP"/>
        </w:rPr>
        <w:drawing>
          <wp:inline distT="0" distB="0" distL="0" distR="0">
            <wp:extent cx="5600700" cy="25527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00700" cy="2552700"/>
                    </a:xfrm>
                    <a:prstGeom prst="rect">
                      <a:avLst/>
                    </a:prstGeom>
                    <a:noFill/>
                    <a:ln>
                      <a:noFill/>
                    </a:ln>
                  </pic:spPr>
                </pic:pic>
              </a:graphicData>
            </a:graphic>
          </wp:inline>
        </w:drawing>
      </w:r>
    </w:p>
    <w:p w:rsidR="007436B1" w:rsidRPr="007436B1" w:rsidRDefault="007436B1" w:rsidP="007436B1">
      <w:pPr>
        <w:pStyle w:val="ListParagraph"/>
        <w:ind w:left="0"/>
        <w:jc w:val="center"/>
        <w:rPr>
          <w:i/>
        </w:rPr>
      </w:pPr>
      <w:r>
        <w:rPr>
          <w:i/>
        </w:rPr>
        <w:t>Chỉnh sửa hồ sơ nhân sự</w:t>
      </w:r>
    </w:p>
    <w:p w:rsidR="00A8334F" w:rsidRDefault="00A8334F" w:rsidP="006D41C2">
      <w:pPr>
        <w:pStyle w:val="ListParagraph"/>
        <w:ind w:hanging="720"/>
        <w:jc w:val="both"/>
      </w:pPr>
      <w:r w:rsidRPr="00732AF7">
        <w:rPr>
          <w:i/>
          <w:u w:val="single"/>
        </w:rPr>
        <w:t>Bước 3</w:t>
      </w:r>
      <w:r>
        <w:t xml:space="preserve">: </w:t>
      </w:r>
      <w:r w:rsidR="006D41C2">
        <w:t xml:space="preserve">Vùng 2 Chỉnh sửa thông tin </w:t>
      </w:r>
    </w:p>
    <w:p w:rsidR="001B569A" w:rsidRDefault="001B569A" w:rsidP="006D41C2">
      <w:pPr>
        <w:pStyle w:val="ListParagraph"/>
        <w:ind w:hanging="720"/>
        <w:jc w:val="both"/>
      </w:pPr>
      <w:r>
        <w:rPr>
          <w:i/>
          <w:u w:val="single"/>
        </w:rPr>
        <w:t>Bước 4</w:t>
      </w:r>
      <w:r w:rsidRPr="001B569A">
        <w:t>:</w:t>
      </w:r>
      <w:r>
        <w:t xml:space="preserve"> Click “Lưu” khi đã thực hiện thao tác</w:t>
      </w:r>
    </w:p>
    <w:p w:rsidR="001B569A" w:rsidRDefault="001B569A" w:rsidP="006D41C2">
      <w:pPr>
        <w:pStyle w:val="ListParagraph"/>
        <w:ind w:hanging="720"/>
        <w:jc w:val="both"/>
      </w:pPr>
      <w:r>
        <w:rPr>
          <w:i/>
          <w:u w:val="single"/>
        </w:rPr>
        <w:t>Bước 5</w:t>
      </w:r>
      <w:r w:rsidRPr="001B569A">
        <w:t>:</w:t>
      </w:r>
      <w:r>
        <w:t xml:space="preserve"> Sau khi hoàn tất thông tin thay đổi Click “Gửi duyệt”  </w:t>
      </w:r>
    </w:p>
    <w:p w:rsidR="001B569A" w:rsidRDefault="001B569A" w:rsidP="001B569A">
      <w:pPr>
        <w:jc w:val="both"/>
        <w:rPr>
          <w:rFonts w:ascii="Times New Roman" w:hAnsi="Times New Roman" w:cs="Times New Roman"/>
          <w:sz w:val="24"/>
          <w:szCs w:val="24"/>
        </w:rPr>
      </w:pPr>
      <w:r w:rsidRPr="00A8334F">
        <w:rPr>
          <w:rFonts w:ascii="Times New Roman" w:hAnsi="Times New Roman" w:cs="Times New Roman"/>
          <w:sz w:val="24"/>
          <w:szCs w:val="24"/>
        </w:rPr>
        <w:t xml:space="preserve">Nếu không muốn lưu những thao tác vừa thực hiện thì nhấn nút </w:t>
      </w:r>
      <w:r w:rsidRPr="00A8334F">
        <w:rPr>
          <w:rFonts w:ascii="Times New Roman" w:hAnsi="Times New Roman" w:cs="Times New Roman"/>
          <w:b/>
          <w:i/>
          <w:sz w:val="24"/>
          <w:szCs w:val="24"/>
        </w:rPr>
        <w:t>Hủy</w:t>
      </w:r>
      <w:r w:rsidRPr="00A8334F">
        <w:rPr>
          <w:rFonts w:ascii="Times New Roman" w:hAnsi="Times New Roman" w:cs="Times New Roman"/>
          <w:sz w:val="24"/>
          <w:szCs w:val="24"/>
        </w:rPr>
        <w:t>.</w:t>
      </w:r>
    </w:p>
    <w:p w:rsidR="000B1E32" w:rsidRPr="00A8334F" w:rsidRDefault="000B1E32" w:rsidP="001B569A">
      <w:pPr>
        <w:jc w:val="both"/>
        <w:rPr>
          <w:rFonts w:ascii="Times New Roman" w:hAnsi="Times New Roman" w:cs="Times New Roman"/>
          <w:sz w:val="24"/>
          <w:szCs w:val="24"/>
        </w:rPr>
      </w:pPr>
      <w:r>
        <w:rPr>
          <w:rFonts w:ascii="Times New Roman" w:hAnsi="Times New Roman" w:cs="Times New Roman"/>
          <w:sz w:val="24"/>
          <w:szCs w:val="24"/>
        </w:rPr>
        <w:t xml:space="preserve">Thông tin Sơ yếu lý lịch của CBNV sửa lưu thành công hệ thống sẽ tự động gửi cho </w:t>
      </w:r>
      <w:r w:rsidR="00C5188F">
        <w:rPr>
          <w:rFonts w:ascii="Times New Roman" w:hAnsi="Times New Roman" w:cs="Times New Roman"/>
          <w:sz w:val="24"/>
          <w:szCs w:val="24"/>
        </w:rPr>
        <w:t xml:space="preserve">phòng hành chính </w:t>
      </w:r>
      <w:r>
        <w:rPr>
          <w:rFonts w:ascii="Times New Roman" w:hAnsi="Times New Roman" w:cs="Times New Roman"/>
          <w:sz w:val="24"/>
          <w:szCs w:val="24"/>
        </w:rPr>
        <w:t xml:space="preserve">nhân sự </w:t>
      </w:r>
      <w:r w:rsidR="00C5188F">
        <w:rPr>
          <w:rFonts w:ascii="Times New Roman" w:hAnsi="Times New Roman" w:cs="Times New Roman"/>
          <w:sz w:val="24"/>
          <w:szCs w:val="24"/>
        </w:rPr>
        <w:t xml:space="preserve">đơn vị </w:t>
      </w:r>
      <w:r>
        <w:rPr>
          <w:rFonts w:ascii="Times New Roman" w:hAnsi="Times New Roman" w:cs="Times New Roman"/>
          <w:sz w:val="24"/>
          <w:szCs w:val="24"/>
        </w:rPr>
        <w:t>xem và phê duyệt thông tin chỉnh sửa. Thông tin sau khi được phê duyệt sẽ được cập nhật lên hệ thống HRM.</w:t>
      </w:r>
    </w:p>
    <w:p w:rsidR="00502F21" w:rsidRPr="00835288" w:rsidRDefault="004F2AEF" w:rsidP="00502F21">
      <w:pPr>
        <w:pStyle w:val="Heading3"/>
        <w:keepLines/>
        <w:spacing w:after="160" w:line="259" w:lineRule="auto"/>
        <w:jc w:val="both"/>
      </w:pPr>
      <w:bookmarkStart w:id="27" w:name="_Toc461616522"/>
      <w:bookmarkEnd w:id="1"/>
      <w:bookmarkEnd w:id="2"/>
      <w:r>
        <w:lastRenderedPageBreak/>
        <w:t>TTCN</w:t>
      </w:r>
      <w:r w:rsidR="00502F21">
        <w:t xml:space="preserve">003: </w:t>
      </w:r>
      <w:r>
        <w:t>Quan hệ nhân thân</w:t>
      </w:r>
      <w:bookmarkEnd w:id="27"/>
    </w:p>
    <w:p w:rsidR="00502F21" w:rsidRPr="00835288" w:rsidRDefault="00502F21" w:rsidP="00AF0A53">
      <w:pPr>
        <w:pStyle w:val="Heading4"/>
      </w:pPr>
      <w:bookmarkStart w:id="28" w:name="_Toc461616523"/>
      <w:r w:rsidRPr="00835288">
        <w:t>Mục đích, ý nghĩa</w:t>
      </w:r>
      <w:bookmarkEnd w:id="28"/>
    </w:p>
    <w:p w:rsidR="00502F21" w:rsidRDefault="00EA7D95" w:rsidP="00F96AC9">
      <w:pPr>
        <w:pStyle w:val="ListParagraph"/>
        <w:keepLines/>
        <w:numPr>
          <w:ilvl w:val="0"/>
          <w:numId w:val="3"/>
        </w:numPr>
        <w:spacing w:before="0" w:after="160" w:line="312" w:lineRule="auto"/>
        <w:ind w:left="426" w:hanging="426"/>
        <w:contextualSpacing/>
        <w:jc w:val="both"/>
      </w:pPr>
      <w:r>
        <w:t>Xem và c</w:t>
      </w:r>
      <w:r w:rsidR="004F2AEF">
        <w:t>ập nhậ</w:t>
      </w:r>
      <w:r>
        <w:t>t</w:t>
      </w:r>
      <w:r w:rsidR="004F2AEF">
        <w:t xml:space="preserve"> thông tin quan hệ nhân thân của CBNV</w:t>
      </w:r>
      <w:r w:rsidR="000B1E32">
        <w:t>.</w:t>
      </w:r>
    </w:p>
    <w:p w:rsidR="00502F21" w:rsidRDefault="00502F21" w:rsidP="00AF0A53">
      <w:pPr>
        <w:pStyle w:val="Heading4"/>
      </w:pPr>
      <w:bookmarkStart w:id="29" w:name="_Toc461616524"/>
      <w:r>
        <w:t>Thao tác thực hiện</w:t>
      </w:r>
      <w:bookmarkEnd w:id="29"/>
    </w:p>
    <w:p w:rsidR="00502F21" w:rsidRPr="004F2AEF" w:rsidRDefault="00502F21" w:rsidP="00F96AC9">
      <w:pPr>
        <w:pStyle w:val="ListParagraph"/>
        <w:keepLines/>
        <w:numPr>
          <w:ilvl w:val="0"/>
          <w:numId w:val="3"/>
        </w:numPr>
        <w:spacing w:before="0" w:after="160" w:line="312" w:lineRule="auto"/>
        <w:ind w:left="426" w:hanging="426"/>
        <w:contextualSpacing/>
        <w:jc w:val="both"/>
      </w:pPr>
      <w:r>
        <w:t xml:space="preserve">Đường dẫn: </w:t>
      </w:r>
      <w:r w:rsidR="004F2AEF">
        <w:rPr>
          <w:b/>
          <w:i/>
        </w:rPr>
        <w:t>Portal -&gt; Thông tin cá nhân</w:t>
      </w:r>
      <w:r>
        <w:rPr>
          <w:b/>
          <w:i/>
        </w:rPr>
        <w:t xml:space="preserve"> -&gt; </w:t>
      </w:r>
      <w:r w:rsidR="004F2AEF">
        <w:rPr>
          <w:b/>
          <w:i/>
        </w:rPr>
        <w:t>Quan hệ nhân thân</w:t>
      </w:r>
    </w:p>
    <w:p w:rsidR="00502F21" w:rsidRPr="004F2AEF" w:rsidRDefault="004D4E4A" w:rsidP="004F2AEF">
      <w:pPr>
        <w:keepLines/>
        <w:spacing w:before="0" w:after="160" w:line="312" w:lineRule="auto"/>
        <w:contextualSpacing/>
        <w:jc w:val="both"/>
      </w:pPr>
      <w:r>
        <w:rPr>
          <w:noProof/>
          <w:lang w:eastAsia="ja-JP"/>
        </w:rPr>
        <w:drawing>
          <wp:inline distT="0" distB="0" distL="0" distR="0">
            <wp:extent cx="5572125" cy="301942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72125" cy="3019425"/>
                    </a:xfrm>
                    <a:prstGeom prst="rect">
                      <a:avLst/>
                    </a:prstGeom>
                    <a:noFill/>
                    <a:ln>
                      <a:noFill/>
                    </a:ln>
                  </pic:spPr>
                </pic:pic>
              </a:graphicData>
            </a:graphic>
          </wp:inline>
        </w:drawing>
      </w:r>
    </w:p>
    <w:p w:rsidR="00502F21" w:rsidRPr="00F02AB3" w:rsidRDefault="004F2AEF" w:rsidP="004F2AEF">
      <w:pPr>
        <w:jc w:val="center"/>
        <w:rPr>
          <w:rFonts w:ascii="Times New Roman" w:hAnsi="Times New Roman" w:cs="Times New Roman"/>
          <w:i/>
          <w:sz w:val="24"/>
          <w:szCs w:val="24"/>
        </w:rPr>
      </w:pPr>
      <w:r>
        <w:rPr>
          <w:rFonts w:ascii="Times New Roman" w:hAnsi="Times New Roman" w:cs="Times New Roman"/>
          <w:i/>
          <w:sz w:val="24"/>
          <w:szCs w:val="24"/>
        </w:rPr>
        <w:t>Thông tin quan hệ nhân thân</w:t>
      </w:r>
    </w:p>
    <w:p w:rsidR="00D12964" w:rsidRPr="006F6B3B" w:rsidRDefault="00D12964" w:rsidP="006F6B3B">
      <w:pPr>
        <w:jc w:val="both"/>
        <w:rPr>
          <w:rFonts w:ascii="Times New Roman" w:hAnsi="Times New Roman" w:cs="Times New Roman"/>
          <w:b/>
          <w:i/>
          <w:sz w:val="24"/>
          <w:szCs w:val="24"/>
        </w:rPr>
      </w:pPr>
      <w:r w:rsidRPr="006F6B3B">
        <w:rPr>
          <w:rFonts w:ascii="Times New Roman" w:hAnsi="Times New Roman" w:cs="Times New Roman"/>
          <w:b/>
          <w:i/>
          <w:sz w:val="24"/>
          <w:szCs w:val="24"/>
        </w:rPr>
        <w:t>Thêm mớ</w:t>
      </w:r>
      <w:r w:rsidR="00AE1C18" w:rsidRPr="006F6B3B">
        <w:rPr>
          <w:rFonts w:ascii="Times New Roman" w:hAnsi="Times New Roman" w:cs="Times New Roman"/>
          <w:b/>
          <w:i/>
          <w:sz w:val="24"/>
          <w:szCs w:val="24"/>
        </w:rPr>
        <w:t>i thông tin quan hệ nhân thân</w:t>
      </w:r>
    </w:p>
    <w:p w:rsidR="00D12964" w:rsidRDefault="00D12964" w:rsidP="00D12964">
      <w:pPr>
        <w:pStyle w:val="ListParagraph"/>
        <w:ind w:hanging="720"/>
        <w:jc w:val="both"/>
      </w:pPr>
      <w:r w:rsidRPr="00732AF7">
        <w:rPr>
          <w:i/>
          <w:u w:val="single"/>
        </w:rPr>
        <w:t>Bước 1</w:t>
      </w:r>
      <w:r w:rsidRPr="00A8334F">
        <w:t xml:space="preserve">: Nhấn nút </w:t>
      </w:r>
      <w:r w:rsidR="00DE400B" w:rsidRPr="00A8334F">
        <w:t>“Thêm</w:t>
      </w:r>
      <w:r w:rsidR="00DE400B">
        <w:t>”</w:t>
      </w:r>
      <w:r w:rsidRPr="00A8334F">
        <w:t>trên thanh công cụ ở vùng 1</w:t>
      </w:r>
    </w:p>
    <w:p w:rsidR="00D12964" w:rsidRDefault="00D12964" w:rsidP="00AE1C18">
      <w:pPr>
        <w:pStyle w:val="ListParagraph"/>
        <w:ind w:left="0"/>
        <w:jc w:val="both"/>
        <w:rPr>
          <w:i/>
        </w:rPr>
      </w:pPr>
      <w:r w:rsidRPr="00732AF7">
        <w:rPr>
          <w:i/>
          <w:u w:val="single"/>
        </w:rPr>
        <w:t>Bước 2</w:t>
      </w:r>
      <w:r>
        <w:t xml:space="preserve">: Nhập thông tin </w:t>
      </w:r>
      <w:r w:rsidR="00AE1C18">
        <w:t>quan hệ nhân thân bao gồm: Họ</w:t>
      </w:r>
      <w:r w:rsidR="00EA7D95">
        <w:t xml:space="preserve"> tên, Mối </w:t>
      </w:r>
      <w:r w:rsidR="00AE1C18">
        <w:t>quan hệ, Ngày sinh, Số CMND, Địa chỉ thường chú, Ngày đăng ký giảm trừ, Tích chọn có thuộc đối tượng giảm trừ hay không, Ngày giảm trừ, Ngày kết thúc và Ghi chú</w:t>
      </w:r>
    </w:p>
    <w:p w:rsidR="00D12964" w:rsidRDefault="00D12964" w:rsidP="00D12964">
      <w:pPr>
        <w:pStyle w:val="ListParagraph"/>
        <w:ind w:hanging="720"/>
        <w:jc w:val="both"/>
      </w:pPr>
      <w:r w:rsidRPr="00732AF7">
        <w:rPr>
          <w:i/>
          <w:u w:val="single"/>
        </w:rPr>
        <w:t>Bước 3</w:t>
      </w:r>
      <w:r>
        <w:t xml:space="preserve">: </w:t>
      </w:r>
      <w:r w:rsidRPr="006F23C4">
        <w:t>Vùng</w:t>
      </w:r>
      <w:r w:rsidRPr="008A621E">
        <w:t xml:space="preserve"> </w:t>
      </w:r>
      <w:r w:rsidRPr="006F23C4">
        <w:t>1</w:t>
      </w:r>
      <w:r w:rsidRPr="008A621E">
        <w:t xml:space="preserve"> </w:t>
      </w:r>
      <w:r w:rsidRPr="006F23C4">
        <w:t xml:space="preserve">nhấn nút </w:t>
      </w:r>
      <w:r w:rsidRPr="008A621E">
        <w:t>Lưu</w:t>
      </w:r>
      <w:r w:rsidRPr="006F23C4">
        <w:t xml:space="preserve"> trên thanh công cụ</w:t>
      </w:r>
      <w:r>
        <w:t>.</w:t>
      </w:r>
    </w:p>
    <w:p w:rsidR="00D12964" w:rsidRDefault="00D12964" w:rsidP="00D12964">
      <w:pPr>
        <w:jc w:val="both"/>
        <w:rPr>
          <w:rFonts w:ascii="Times New Roman" w:hAnsi="Times New Roman" w:cs="Times New Roman"/>
          <w:sz w:val="24"/>
          <w:szCs w:val="24"/>
        </w:rPr>
      </w:pPr>
      <w:r w:rsidRPr="00A8334F">
        <w:rPr>
          <w:rFonts w:ascii="Times New Roman" w:hAnsi="Times New Roman" w:cs="Times New Roman"/>
          <w:sz w:val="24"/>
          <w:szCs w:val="24"/>
        </w:rPr>
        <w:t xml:space="preserve">Nếu không muốn lưu những thao tác vừa thực hiện thì nhấn nút Hủy. </w:t>
      </w:r>
    </w:p>
    <w:p w:rsidR="00D12964" w:rsidRDefault="00D12964" w:rsidP="00D12964">
      <w:pPr>
        <w:jc w:val="both"/>
        <w:rPr>
          <w:rFonts w:ascii="Times New Roman" w:hAnsi="Times New Roman" w:cs="Times New Roman"/>
          <w:sz w:val="24"/>
          <w:szCs w:val="24"/>
        </w:rPr>
      </w:pPr>
      <w:r w:rsidRPr="00A8334F">
        <w:rPr>
          <w:rFonts w:ascii="Times New Roman" w:hAnsi="Times New Roman" w:cs="Times New Roman"/>
          <w:sz w:val="24"/>
          <w:szCs w:val="24"/>
        </w:rPr>
        <w:t>Các bản ghi Lưu thành công sẽ hiển thị trên lưới dữ liệu của vùng 3</w:t>
      </w:r>
    </w:p>
    <w:p w:rsidR="00535679" w:rsidRPr="00535679" w:rsidRDefault="00535679" w:rsidP="00D12964">
      <w:pPr>
        <w:jc w:val="both"/>
        <w:rPr>
          <w:rFonts w:ascii="Times New Roman" w:hAnsi="Times New Roman" w:cs="Times New Roman"/>
          <w:b/>
          <w:i/>
          <w:sz w:val="24"/>
          <w:szCs w:val="24"/>
        </w:rPr>
      </w:pPr>
      <w:r w:rsidRPr="00535679">
        <w:rPr>
          <w:rFonts w:ascii="Times New Roman" w:hAnsi="Times New Roman" w:cs="Times New Roman"/>
          <w:b/>
          <w:i/>
          <w:sz w:val="24"/>
          <w:szCs w:val="24"/>
        </w:rPr>
        <w:t>Gửi duyệt bản ghi thông tin quan hệ thân nhân</w:t>
      </w:r>
    </w:p>
    <w:p w:rsidR="00AE1C18" w:rsidRDefault="00AE1C18" w:rsidP="00D12964">
      <w:pPr>
        <w:jc w:val="both"/>
        <w:rPr>
          <w:rFonts w:ascii="Times New Roman" w:hAnsi="Times New Roman" w:cs="Times New Roman"/>
          <w:sz w:val="24"/>
          <w:szCs w:val="24"/>
        </w:rPr>
      </w:pPr>
      <w:r w:rsidRPr="00AE1C18">
        <w:rPr>
          <w:rFonts w:ascii="Times New Roman" w:hAnsi="Times New Roman" w:cs="Times New Roman"/>
          <w:i/>
          <w:sz w:val="24"/>
          <w:szCs w:val="24"/>
          <w:u w:val="single"/>
        </w:rPr>
        <w:t>Bướ</w:t>
      </w:r>
      <w:r w:rsidR="00535679">
        <w:rPr>
          <w:rFonts w:ascii="Times New Roman" w:hAnsi="Times New Roman" w:cs="Times New Roman"/>
          <w:i/>
          <w:sz w:val="24"/>
          <w:szCs w:val="24"/>
          <w:u w:val="single"/>
        </w:rPr>
        <w:t>c 1</w:t>
      </w:r>
      <w:r w:rsidRPr="00AE1C18">
        <w:rPr>
          <w:rFonts w:ascii="Times New Roman" w:hAnsi="Times New Roman" w:cs="Times New Roman"/>
          <w:i/>
          <w:sz w:val="24"/>
          <w:szCs w:val="24"/>
          <w:u w:val="single"/>
        </w:rPr>
        <w:t>:</w:t>
      </w:r>
      <w:r>
        <w:rPr>
          <w:rFonts w:ascii="Times New Roman" w:hAnsi="Times New Roman" w:cs="Times New Roman"/>
          <w:sz w:val="24"/>
          <w:szCs w:val="24"/>
        </w:rPr>
        <w:t xml:space="preserve"> </w:t>
      </w:r>
      <w:r w:rsidR="00535679">
        <w:rPr>
          <w:rFonts w:ascii="Times New Roman" w:hAnsi="Times New Roman" w:cs="Times New Roman"/>
          <w:sz w:val="24"/>
          <w:szCs w:val="24"/>
        </w:rPr>
        <w:t>Vùng 4 tích chọn 1 bản ghi</w:t>
      </w:r>
      <w:r w:rsidR="00277526">
        <w:rPr>
          <w:rFonts w:ascii="Times New Roman" w:hAnsi="Times New Roman" w:cs="Times New Roman"/>
          <w:sz w:val="24"/>
          <w:szCs w:val="24"/>
        </w:rPr>
        <w:t xml:space="preserve"> muốn gửi Phê duyệt</w:t>
      </w:r>
    </w:p>
    <w:p w:rsidR="00D61706" w:rsidRDefault="006F6B3B" w:rsidP="00D12964">
      <w:pPr>
        <w:jc w:val="both"/>
        <w:rPr>
          <w:rFonts w:ascii="Times New Roman" w:hAnsi="Times New Roman" w:cs="Times New Roman"/>
          <w:sz w:val="24"/>
          <w:szCs w:val="24"/>
        </w:rPr>
      </w:pPr>
      <w:r w:rsidRPr="006F6B3B">
        <w:rPr>
          <w:rFonts w:ascii="Times New Roman" w:hAnsi="Times New Roman" w:cs="Times New Roman"/>
          <w:i/>
          <w:sz w:val="24"/>
          <w:szCs w:val="24"/>
          <w:u w:val="single"/>
        </w:rPr>
        <w:t>Bướ</w:t>
      </w:r>
      <w:r w:rsidR="000959B4">
        <w:rPr>
          <w:rFonts w:ascii="Times New Roman" w:hAnsi="Times New Roman" w:cs="Times New Roman"/>
          <w:i/>
          <w:sz w:val="24"/>
          <w:szCs w:val="24"/>
          <w:u w:val="single"/>
        </w:rPr>
        <w:t>c 2</w:t>
      </w:r>
      <w:r>
        <w:rPr>
          <w:rFonts w:ascii="Times New Roman" w:hAnsi="Times New Roman" w:cs="Times New Roman"/>
          <w:sz w:val="24"/>
          <w:szCs w:val="24"/>
        </w:rPr>
        <w:t>: Nhấn nút “Gửi duyệt” trên thanh công cụ vùng 1</w:t>
      </w:r>
      <w:r w:rsidR="00277526">
        <w:rPr>
          <w:rFonts w:ascii="Times New Roman" w:hAnsi="Times New Roman" w:cs="Times New Roman"/>
          <w:sz w:val="24"/>
          <w:szCs w:val="24"/>
        </w:rPr>
        <w:t xml:space="preserve"> để gửi bản ghi đến phòng HCNS đơn vị để xem và phê duyệt thông tin.</w:t>
      </w:r>
    </w:p>
    <w:p w:rsidR="006F6B3B" w:rsidRDefault="006F6B3B" w:rsidP="00D12964">
      <w:pPr>
        <w:jc w:val="both"/>
        <w:rPr>
          <w:rFonts w:ascii="Times New Roman" w:hAnsi="Times New Roman" w:cs="Times New Roman"/>
          <w:sz w:val="24"/>
          <w:szCs w:val="24"/>
        </w:rPr>
      </w:pPr>
      <w:r>
        <w:rPr>
          <w:rFonts w:ascii="Times New Roman" w:hAnsi="Times New Roman" w:cs="Times New Roman"/>
          <w:sz w:val="24"/>
          <w:szCs w:val="24"/>
        </w:rPr>
        <w:t>Bản ghi được gửi duyệt sẽ được gửi tớ</w:t>
      </w:r>
      <w:r w:rsidR="000959B4">
        <w:rPr>
          <w:rFonts w:ascii="Times New Roman" w:hAnsi="Times New Roman" w:cs="Times New Roman"/>
          <w:sz w:val="24"/>
          <w:szCs w:val="24"/>
        </w:rPr>
        <w:t>i phòng</w:t>
      </w:r>
      <w:r>
        <w:rPr>
          <w:rFonts w:ascii="Times New Roman" w:hAnsi="Times New Roman" w:cs="Times New Roman"/>
          <w:sz w:val="24"/>
          <w:szCs w:val="24"/>
        </w:rPr>
        <w:t xml:space="preserve"> HCNS</w:t>
      </w:r>
      <w:r w:rsidR="000959B4">
        <w:rPr>
          <w:rFonts w:ascii="Times New Roman" w:hAnsi="Times New Roman" w:cs="Times New Roman"/>
          <w:sz w:val="24"/>
          <w:szCs w:val="24"/>
        </w:rPr>
        <w:t xml:space="preserve"> đơn vị</w:t>
      </w:r>
      <w:r>
        <w:rPr>
          <w:rFonts w:ascii="Times New Roman" w:hAnsi="Times New Roman" w:cs="Times New Roman"/>
          <w:sz w:val="24"/>
          <w:szCs w:val="24"/>
        </w:rPr>
        <w:t xml:space="preserve"> để xác nhận lại thông tin, </w:t>
      </w:r>
      <w:r w:rsidR="0099090C">
        <w:rPr>
          <w:rFonts w:ascii="Times New Roman" w:hAnsi="Times New Roman" w:cs="Times New Roman"/>
          <w:sz w:val="24"/>
          <w:szCs w:val="24"/>
        </w:rPr>
        <w:t xml:space="preserve">nếu </w:t>
      </w:r>
      <w:r>
        <w:rPr>
          <w:rFonts w:ascii="Times New Roman" w:hAnsi="Times New Roman" w:cs="Times New Roman"/>
          <w:sz w:val="24"/>
          <w:szCs w:val="24"/>
        </w:rPr>
        <w:t>bản ghi được phê duyệt s</w:t>
      </w:r>
      <w:r w:rsidR="00D61706">
        <w:rPr>
          <w:rFonts w:ascii="Times New Roman" w:hAnsi="Times New Roman" w:cs="Times New Roman"/>
          <w:sz w:val="24"/>
          <w:szCs w:val="24"/>
        </w:rPr>
        <w:t>ẽ được cập nhật lên hệ thống HRM theo các thông tin thay đổi đã được phê duyệt.</w:t>
      </w:r>
    </w:p>
    <w:p w:rsidR="00DF6CF9" w:rsidRPr="00835288" w:rsidRDefault="006F6B3B" w:rsidP="00DF6CF9">
      <w:pPr>
        <w:pStyle w:val="Heading3"/>
        <w:keepLines/>
        <w:spacing w:after="160" w:line="259" w:lineRule="auto"/>
        <w:jc w:val="both"/>
      </w:pPr>
      <w:bookmarkStart w:id="30" w:name="_Toc461616525"/>
      <w:r>
        <w:lastRenderedPageBreak/>
        <w:t>TTCN</w:t>
      </w:r>
      <w:r w:rsidR="00DF6CF9">
        <w:t xml:space="preserve">004: </w:t>
      </w:r>
      <w:r>
        <w:t>Quá trình công tác trước đây</w:t>
      </w:r>
      <w:bookmarkEnd w:id="30"/>
    </w:p>
    <w:p w:rsidR="00DF6CF9" w:rsidRPr="00835288" w:rsidRDefault="00DF6CF9" w:rsidP="00AF0A53">
      <w:pPr>
        <w:pStyle w:val="Heading4"/>
      </w:pPr>
      <w:bookmarkStart w:id="31" w:name="_Toc461616526"/>
      <w:r w:rsidRPr="00835288">
        <w:t>Mục đích, ý nghĩa</w:t>
      </w:r>
      <w:bookmarkEnd w:id="31"/>
    </w:p>
    <w:p w:rsidR="00371F85" w:rsidRDefault="004C3C3A" w:rsidP="00F96AC9">
      <w:pPr>
        <w:pStyle w:val="ListParagraph"/>
        <w:keepLines/>
        <w:numPr>
          <w:ilvl w:val="0"/>
          <w:numId w:val="3"/>
        </w:numPr>
        <w:spacing w:before="0" w:after="160" w:line="312" w:lineRule="auto"/>
        <w:ind w:left="426" w:hanging="426"/>
        <w:contextualSpacing/>
        <w:jc w:val="both"/>
      </w:pPr>
      <w:r>
        <w:t>X</w:t>
      </w:r>
      <w:r w:rsidR="006F6B3B">
        <w:t>em</w:t>
      </w:r>
      <w:r>
        <w:t xml:space="preserve"> và cập nhật</w:t>
      </w:r>
      <w:r w:rsidR="006F6B3B">
        <w:t xml:space="preserve"> thông tin quá trình công tác trước đây của CBNV</w:t>
      </w:r>
      <w:r w:rsidR="00371F85">
        <w:t>.</w:t>
      </w:r>
    </w:p>
    <w:p w:rsidR="00DF6CF9" w:rsidRDefault="00DF6CF9" w:rsidP="00AF0A53">
      <w:pPr>
        <w:pStyle w:val="Heading4"/>
      </w:pPr>
      <w:bookmarkStart w:id="32" w:name="_Toc461616527"/>
      <w:r>
        <w:t>Thao tác thực hiện</w:t>
      </w:r>
      <w:bookmarkEnd w:id="32"/>
    </w:p>
    <w:p w:rsidR="00DF6CF9" w:rsidRPr="000F0F21" w:rsidRDefault="00DF6CF9" w:rsidP="00F96AC9">
      <w:pPr>
        <w:pStyle w:val="ListParagraph"/>
        <w:keepLines/>
        <w:numPr>
          <w:ilvl w:val="0"/>
          <w:numId w:val="3"/>
        </w:numPr>
        <w:spacing w:before="0" w:after="160" w:line="312" w:lineRule="auto"/>
        <w:ind w:left="426" w:hanging="426"/>
        <w:contextualSpacing/>
        <w:jc w:val="both"/>
      </w:pPr>
      <w:r>
        <w:t xml:space="preserve">Đường dẫn: </w:t>
      </w:r>
      <w:r w:rsidR="006F6B3B">
        <w:rPr>
          <w:b/>
          <w:i/>
        </w:rPr>
        <w:t xml:space="preserve">Portal -&gt; Thông tin cá nhân -&gt; </w:t>
      </w:r>
      <w:r w:rsidR="0099090C">
        <w:rPr>
          <w:b/>
          <w:i/>
        </w:rPr>
        <w:t>Quá trình công tác trước đây</w:t>
      </w:r>
    </w:p>
    <w:p w:rsidR="00DF6CF9" w:rsidRDefault="004D4E4A" w:rsidP="00DF6CF9">
      <w:pP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5581650" cy="35242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81650" cy="3524250"/>
                    </a:xfrm>
                    <a:prstGeom prst="rect">
                      <a:avLst/>
                    </a:prstGeom>
                    <a:noFill/>
                    <a:ln>
                      <a:noFill/>
                    </a:ln>
                  </pic:spPr>
                </pic:pic>
              </a:graphicData>
            </a:graphic>
          </wp:inline>
        </w:drawing>
      </w:r>
    </w:p>
    <w:p w:rsidR="00DF6CF9" w:rsidRPr="00F02AB3" w:rsidRDefault="0099090C" w:rsidP="00DF6CF9">
      <w:pPr>
        <w:jc w:val="center"/>
        <w:rPr>
          <w:rFonts w:ascii="Times New Roman" w:hAnsi="Times New Roman" w:cs="Times New Roman"/>
          <w:i/>
          <w:sz w:val="24"/>
          <w:szCs w:val="24"/>
        </w:rPr>
      </w:pPr>
      <w:r>
        <w:rPr>
          <w:rFonts w:ascii="Times New Roman" w:hAnsi="Times New Roman" w:cs="Times New Roman"/>
          <w:i/>
          <w:sz w:val="24"/>
          <w:szCs w:val="24"/>
        </w:rPr>
        <w:t>Quá trình công tác trước đây</w:t>
      </w:r>
    </w:p>
    <w:p w:rsidR="0099090C" w:rsidRPr="006F6B3B" w:rsidRDefault="0099090C" w:rsidP="0099090C">
      <w:pPr>
        <w:jc w:val="both"/>
        <w:rPr>
          <w:rFonts w:ascii="Times New Roman" w:hAnsi="Times New Roman" w:cs="Times New Roman"/>
          <w:b/>
          <w:i/>
          <w:sz w:val="24"/>
          <w:szCs w:val="24"/>
        </w:rPr>
      </w:pPr>
      <w:r w:rsidRPr="006F6B3B">
        <w:rPr>
          <w:rFonts w:ascii="Times New Roman" w:hAnsi="Times New Roman" w:cs="Times New Roman"/>
          <w:b/>
          <w:i/>
          <w:sz w:val="24"/>
          <w:szCs w:val="24"/>
        </w:rPr>
        <w:t xml:space="preserve">Thêm mới </w:t>
      </w:r>
      <w:r>
        <w:rPr>
          <w:rFonts w:ascii="Times New Roman" w:hAnsi="Times New Roman" w:cs="Times New Roman"/>
          <w:b/>
          <w:i/>
          <w:sz w:val="24"/>
          <w:szCs w:val="24"/>
        </w:rPr>
        <w:t>thông tin quá trình công tác trước đây</w:t>
      </w:r>
    </w:p>
    <w:p w:rsidR="0099090C" w:rsidRDefault="0099090C" w:rsidP="0099090C">
      <w:pPr>
        <w:pStyle w:val="ListParagraph"/>
        <w:ind w:hanging="720"/>
        <w:jc w:val="both"/>
      </w:pPr>
      <w:r w:rsidRPr="00732AF7">
        <w:rPr>
          <w:i/>
          <w:u w:val="single"/>
        </w:rPr>
        <w:t>Bước 1</w:t>
      </w:r>
      <w:r w:rsidRPr="00A8334F">
        <w:t>: Nhấn nút “Thêm</w:t>
      </w:r>
      <w:r>
        <w:t>”</w:t>
      </w:r>
      <w:r w:rsidRPr="00A8334F">
        <w:t>trên thanh công cụ ở vùng 1</w:t>
      </w:r>
    </w:p>
    <w:p w:rsidR="0099090C" w:rsidRDefault="0099090C" w:rsidP="0099090C">
      <w:pPr>
        <w:pStyle w:val="ListParagraph"/>
        <w:ind w:left="0"/>
        <w:jc w:val="both"/>
        <w:rPr>
          <w:i/>
        </w:rPr>
      </w:pPr>
      <w:r w:rsidRPr="00732AF7">
        <w:rPr>
          <w:i/>
          <w:u w:val="single"/>
        </w:rPr>
        <w:t>Bước 2</w:t>
      </w:r>
      <w:r>
        <w:t>: Nhập thông tin quan hệ nhân thân bao gồm: Tên công ty, Số điện thoại, Địa chỉ công ty, Ngày vào, Ngày nghỉ, Mức lương, Chức danh, Lý do nghỉ việc</w:t>
      </w:r>
    </w:p>
    <w:p w:rsidR="0099090C" w:rsidRDefault="0099090C" w:rsidP="0099090C">
      <w:pPr>
        <w:pStyle w:val="ListParagraph"/>
        <w:ind w:hanging="720"/>
        <w:jc w:val="both"/>
      </w:pPr>
      <w:r w:rsidRPr="00732AF7">
        <w:rPr>
          <w:i/>
          <w:u w:val="single"/>
        </w:rPr>
        <w:t>Bước 3</w:t>
      </w:r>
      <w:r>
        <w:t xml:space="preserve">: </w:t>
      </w:r>
      <w:r w:rsidRPr="006F23C4">
        <w:t>Vùng</w:t>
      </w:r>
      <w:r w:rsidRPr="008A621E">
        <w:t xml:space="preserve"> </w:t>
      </w:r>
      <w:r w:rsidRPr="006F23C4">
        <w:t>1</w:t>
      </w:r>
      <w:r w:rsidRPr="008A621E">
        <w:t xml:space="preserve"> </w:t>
      </w:r>
      <w:r w:rsidRPr="006F23C4">
        <w:t xml:space="preserve">nhấn nút </w:t>
      </w:r>
      <w:r w:rsidRPr="008A621E">
        <w:t>Lưu</w:t>
      </w:r>
      <w:r w:rsidRPr="006F23C4">
        <w:t xml:space="preserve"> trên thanh công cụ</w:t>
      </w:r>
      <w:r>
        <w:t>.</w:t>
      </w:r>
    </w:p>
    <w:p w:rsidR="0099090C" w:rsidRDefault="0099090C" w:rsidP="0099090C">
      <w:pPr>
        <w:jc w:val="both"/>
        <w:rPr>
          <w:rFonts w:ascii="Times New Roman" w:hAnsi="Times New Roman" w:cs="Times New Roman"/>
          <w:sz w:val="24"/>
          <w:szCs w:val="24"/>
        </w:rPr>
      </w:pPr>
      <w:r w:rsidRPr="00A8334F">
        <w:rPr>
          <w:rFonts w:ascii="Times New Roman" w:hAnsi="Times New Roman" w:cs="Times New Roman"/>
          <w:sz w:val="24"/>
          <w:szCs w:val="24"/>
        </w:rPr>
        <w:t>Nếu không muốn lưu những thao tác vừa thực hiện thì nhấn nút Hủ</w:t>
      </w:r>
      <w:r w:rsidR="0064358A">
        <w:rPr>
          <w:rFonts w:ascii="Times New Roman" w:hAnsi="Times New Roman" w:cs="Times New Roman"/>
          <w:sz w:val="24"/>
          <w:szCs w:val="24"/>
        </w:rPr>
        <w:t>y</w:t>
      </w:r>
    </w:p>
    <w:p w:rsidR="0099090C" w:rsidRDefault="0099090C" w:rsidP="0099090C">
      <w:pPr>
        <w:jc w:val="both"/>
        <w:rPr>
          <w:rFonts w:ascii="Times New Roman" w:hAnsi="Times New Roman" w:cs="Times New Roman"/>
          <w:sz w:val="24"/>
          <w:szCs w:val="24"/>
        </w:rPr>
      </w:pPr>
      <w:r w:rsidRPr="00A8334F">
        <w:rPr>
          <w:rFonts w:ascii="Times New Roman" w:hAnsi="Times New Roman" w:cs="Times New Roman"/>
          <w:sz w:val="24"/>
          <w:szCs w:val="24"/>
        </w:rPr>
        <w:t>Các bản ghi Lưu thành công sẽ hiển thị trên lưới dữ liệu của vùng 3</w:t>
      </w:r>
    </w:p>
    <w:p w:rsidR="000959B4" w:rsidRPr="00535679" w:rsidRDefault="000959B4" w:rsidP="000959B4">
      <w:pPr>
        <w:jc w:val="both"/>
        <w:rPr>
          <w:rFonts w:ascii="Times New Roman" w:hAnsi="Times New Roman" w:cs="Times New Roman"/>
          <w:b/>
          <w:i/>
          <w:sz w:val="24"/>
          <w:szCs w:val="24"/>
        </w:rPr>
      </w:pPr>
      <w:r w:rsidRPr="00535679">
        <w:rPr>
          <w:rFonts w:ascii="Times New Roman" w:hAnsi="Times New Roman" w:cs="Times New Roman"/>
          <w:b/>
          <w:i/>
          <w:sz w:val="24"/>
          <w:szCs w:val="24"/>
        </w:rPr>
        <w:t>Gửi duyệt bản ghi thông tin quan hệ thân nhân</w:t>
      </w:r>
    </w:p>
    <w:p w:rsidR="000959B4" w:rsidRDefault="000959B4" w:rsidP="000959B4">
      <w:pPr>
        <w:jc w:val="both"/>
        <w:rPr>
          <w:rFonts w:ascii="Times New Roman" w:hAnsi="Times New Roman" w:cs="Times New Roman"/>
          <w:sz w:val="24"/>
          <w:szCs w:val="24"/>
        </w:rPr>
      </w:pPr>
      <w:r w:rsidRPr="00AE1C18">
        <w:rPr>
          <w:rFonts w:ascii="Times New Roman" w:hAnsi="Times New Roman" w:cs="Times New Roman"/>
          <w:i/>
          <w:sz w:val="24"/>
          <w:szCs w:val="24"/>
          <w:u w:val="single"/>
        </w:rPr>
        <w:t>Bướ</w:t>
      </w:r>
      <w:r>
        <w:rPr>
          <w:rFonts w:ascii="Times New Roman" w:hAnsi="Times New Roman" w:cs="Times New Roman"/>
          <w:i/>
          <w:sz w:val="24"/>
          <w:szCs w:val="24"/>
          <w:u w:val="single"/>
        </w:rPr>
        <w:t>c 1</w:t>
      </w:r>
      <w:r w:rsidRPr="00AE1C18">
        <w:rPr>
          <w:rFonts w:ascii="Times New Roman" w:hAnsi="Times New Roman" w:cs="Times New Roman"/>
          <w:i/>
          <w:sz w:val="24"/>
          <w:szCs w:val="24"/>
          <w:u w:val="single"/>
        </w:rPr>
        <w:t>:</w:t>
      </w:r>
      <w:r>
        <w:rPr>
          <w:rFonts w:ascii="Times New Roman" w:hAnsi="Times New Roman" w:cs="Times New Roman"/>
          <w:sz w:val="24"/>
          <w:szCs w:val="24"/>
        </w:rPr>
        <w:t xml:space="preserve"> Vùng 4 tích chọn 1 bản ghi muốn gửi Phê duyệt</w:t>
      </w:r>
    </w:p>
    <w:p w:rsidR="000959B4" w:rsidRDefault="000959B4" w:rsidP="000959B4">
      <w:pPr>
        <w:jc w:val="both"/>
        <w:rPr>
          <w:rFonts w:ascii="Times New Roman" w:hAnsi="Times New Roman" w:cs="Times New Roman"/>
          <w:sz w:val="24"/>
          <w:szCs w:val="24"/>
        </w:rPr>
      </w:pPr>
      <w:r w:rsidRPr="006F6B3B">
        <w:rPr>
          <w:rFonts w:ascii="Times New Roman" w:hAnsi="Times New Roman" w:cs="Times New Roman"/>
          <w:i/>
          <w:sz w:val="24"/>
          <w:szCs w:val="24"/>
          <w:u w:val="single"/>
        </w:rPr>
        <w:t>Bướ</w:t>
      </w:r>
      <w:r>
        <w:rPr>
          <w:rFonts w:ascii="Times New Roman" w:hAnsi="Times New Roman" w:cs="Times New Roman"/>
          <w:i/>
          <w:sz w:val="24"/>
          <w:szCs w:val="24"/>
          <w:u w:val="single"/>
        </w:rPr>
        <w:t>c 2</w:t>
      </w:r>
      <w:r>
        <w:rPr>
          <w:rFonts w:ascii="Times New Roman" w:hAnsi="Times New Roman" w:cs="Times New Roman"/>
          <w:sz w:val="24"/>
          <w:szCs w:val="24"/>
        </w:rPr>
        <w:t>: Nhấn nút “Gửi duyệt” trên thanh công cụ vùng 1 để gửi bản ghi đến phòng HCNS đơn vị để xem và phê duyệt thông tin.</w:t>
      </w:r>
    </w:p>
    <w:p w:rsidR="000959B4" w:rsidRDefault="000959B4" w:rsidP="0099090C">
      <w:pPr>
        <w:jc w:val="both"/>
        <w:rPr>
          <w:rFonts w:ascii="Times New Roman" w:hAnsi="Times New Roman" w:cs="Times New Roman"/>
          <w:sz w:val="24"/>
          <w:szCs w:val="24"/>
        </w:rPr>
      </w:pPr>
      <w:r>
        <w:rPr>
          <w:rFonts w:ascii="Times New Roman" w:hAnsi="Times New Roman" w:cs="Times New Roman"/>
          <w:sz w:val="24"/>
          <w:szCs w:val="24"/>
        </w:rPr>
        <w:lastRenderedPageBreak/>
        <w:t>Bản ghi được gửi duyệt sẽ được gửi tới phòng HCNS đơn vị để xác nhận lại thông tin, nếu bản ghi được phê duyệt sẽ được cập nhật lên hệ thống HRM theo các thông tin thay đổi đã được phê duyệt.</w:t>
      </w:r>
    </w:p>
    <w:p w:rsidR="0099090C" w:rsidRPr="00835288" w:rsidRDefault="0099090C" w:rsidP="0099090C">
      <w:pPr>
        <w:pStyle w:val="Heading3"/>
        <w:keepLines/>
        <w:spacing w:after="160" w:line="259" w:lineRule="auto"/>
        <w:jc w:val="both"/>
      </w:pPr>
      <w:bookmarkStart w:id="33" w:name="_Toc461616528"/>
      <w:r>
        <w:t>TTCN005: Quá trình công tác hiện tại</w:t>
      </w:r>
      <w:bookmarkEnd w:id="33"/>
    </w:p>
    <w:p w:rsidR="0099090C" w:rsidRPr="00835288" w:rsidRDefault="0099090C" w:rsidP="0099090C">
      <w:pPr>
        <w:pStyle w:val="Heading4"/>
      </w:pPr>
      <w:bookmarkStart w:id="34" w:name="_Toc461616529"/>
      <w:r w:rsidRPr="00835288">
        <w:t>Mục đích, ý nghĩa</w:t>
      </w:r>
      <w:bookmarkEnd w:id="34"/>
    </w:p>
    <w:p w:rsidR="0099090C" w:rsidRDefault="00D42E83" w:rsidP="00F96AC9">
      <w:pPr>
        <w:pStyle w:val="ListParagraph"/>
        <w:keepLines/>
        <w:numPr>
          <w:ilvl w:val="0"/>
          <w:numId w:val="3"/>
        </w:numPr>
        <w:spacing w:before="0" w:after="160" w:line="312" w:lineRule="auto"/>
        <w:ind w:left="426" w:hanging="426"/>
        <w:contextualSpacing/>
        <w:jc w:val="both"/>
      </w:pPr>
      <w:r>
        <w:t>Xem thông tin quá trình công tác hiện tại</w:t>
      </w:r>
      <w:r w:rsidR="0099090C">
        <w:t xml:space="preserve"> của CBNV.</w:t>
      </w:r>
      <w:r w:rsidR="00CB6E96">
        <w:t xml:space="preserve"> Quá trình công tác hiện tại sẽ được lấy từ các bản ghi ở chức năng “hồ sơ lương” và chức năng “Quản lý thông tin thay đổi” </w:t>
      </w:r>
      <w:r w:rsidR="003F45D0">
        <w:t xml:space="preserve">ở trạng thái “Đã phê duyệt” và </w:t>
      </w:r>
      <w:r w:rsidR="00CB6E96">
        <w:t xml:space="preserve">nếu bản ghi đó được tích vào </w:t>
      </w:r>
      <w:r w:rsidR="00CB6E96" w:rsidRPr="00CB6E96">
        <w:rPr>
          <w:i/>
        </w:rPr>
        <w:t>“Có lưu dữ liệu sang quá trình Công tác”.</w:t>
      </w:r>
    </w:p>
    <w:p w:rsidR="0099090C" w:rsidRDefault="0099090C" w:rsidP="0099090C">
      <w:pPr>
        <w:pStyle w:val="Heading4"/>
      </w:pPr>
      <w:bookmarkStart w:id="35" w:name="_Toc461616530"/>
      <w:r>
        <w:t>Thao tác thực hiện</w:t>
      </w:r>
      <w:bookmarkEnd w:id="35"/>
    </w:p>
    <w:p w:rsidR="0099090C" w:rsidRPr="000F0F21" w:rsidRDefault="0099090C" w:rsidP="00F96AC9">
      <w:pPr>
        <w:pStyle w:val="ListParagraph"/>
        <w:keepLines/>
        <w:numPr>
          <w:ilvl w:val="0"/>
          <w:numId w:val="3"/>
        </w:numPr>
        <w:spacing w:before="0" w:after="160" w:line="312" w:lineRule="auto"/>
        <w:ind w:left="426" w:hanging="426"/>
        <w:contextualSpacing/>
        <w:jc w:val="both"/>
      </w:pPr>
      <w:r>
        <w:t xml:space="preserve">Đường dẫn: </w:t>
      </w:r>
      <w:r>
        <w:rPr>
          <w:b/>
          <w:i/>
        </w:rPr>
        <w:t xml:space="preserve">Portal -&gt; Thông tin cá nhân -&gt; Quá trình công tác </w:t>
      </w:r>
      <w:r w:rsidR="00157BA7">
        <w:rPr>
          <w:b/>
          <w:i/>
        </w:rPr>
        <w:t>hiện tại</w:t>
      </w:r>
    </w:p>
    <w:p w:rsidR="0099090C" w:rsidRDefault="004D4E4A" w:rsidP="0099090C">
      <w:pP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5577840" cy="3749040"/>
            <wp:effectExtent l="0" t="0" r="381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77840" cy="3749040"/>
                    </a:xfrm>
                    <a:prstGeom prst="rect">
                      <a:avLst/>
                    </a:prstGeom>
                    <a:noFill/>
                    <a:ln>
                      <a:noFill/>
                    </a:ln>
                  </pic:spPr>
                </pic:pic>
              </a:graphicData>
            </a:graphic>
          </wp:inline>
        </w:drawing>
      </w:r>
    </w:p>
    <w:p w:rsidR="0099090C" w:rsidRPr="00F02AB3" w:rsidRDefault="0099090C" w:rsidP="0099090C">
      <w:pPr>
        <w:jc w:val="center"/>
        <w:rPr>
          <w:rFonts w:ascii="Times New Roman" w:hAnsi="Times New Roman" w:cs="Times New Roman"/>
          <w:i/>
          <w:sz w:val="24"/>
          <w:szCs w:val="24"/>
        </w:rPr>
      </w:pPr>
      <w:r>
        <w:rPr>
          <w:rFonts w:ascii="Times New Roman" w:hAnsi="Times New Roman" w:cs="Times New Roman"/>
          <w:i/>
          <w:sz w:val="24"/>
          <w:szCs w:val="24"/>
        </w:rPr>
        <w:t xml:space="preserve">Quá </w:t>
      </w:r>
      <w:r w:rsidR="00157BA7">
        <w:rPr>
          <w:rFonts w:ascii="Times New Roman" w:hAnsi="Times New Roman" w:cs="Times New Roman"/>
          <w:i/>
          <w:sz w:val="24"/>
          <w:szCs w:val="24"/>
        </w:rPr>
        <w:t>trình công tác hiện tại</w:t>
      </w:r>
    </w:p>
    <w:p w:rsidR="0099090C" w:rsidRDefault="00157BA7" w:rsidP="0099090C">
      <w:pPr>
        <w:jc w:val="both"/>
        <w:rPr>
          <w:rFonts w:ascii="Times New Roman" w:hAnsi="Times New Roman" w:cs="Times New Roman"/>
          <w:sz w:val="24"/>
          <w:szCs w:val="24"/>
        </w:rPr>
      </w:pPr>
      <w:r>
        <w:rPr>
          <w:rFonts w:ascii="Times New Roman" w:hAnsi="Times New Roman" w:cs="Times New Roman"/>
          <w:sz w:val="24"/>
          <w:szCs w:val="24"/>
        </w:rPr>
        <w:t>Hệ thống hiển thị</w:t>
      </w:r>
      <w:r w:rsidR="00C53DEC">
        <w:rPr>
          <w:rFonts w:ascii="Times New Roman" w:hAnsi="Times New Roman" w:cs="Times New Roman"/>
          <w:sz w:val="24"/>
          <w:szCs w:val="24"/>
        </w:rPr>
        <w:t xml:space="preserve"> toàn bộ</w:t>
      </w:r>
      <w:r>
        <w:rPr>
          <w:rFonts w:ascii="Times New Roman" w:hAnsi="Times New Roman" w:cs="Times New Roman"/>
          <w:sz w:val="24"/>
          <w:szCs w:val="24"/>
        </w:rPr>
        <w:t xml:space="preserve"> quá trình công tác hiện tại của CBNV </w:t>
      </w:r>
      <w:r w:rsidR="009F7F1B">
        <w:rPr>
          <w:rFonts w:ascii="Times New Roman" w:hAnsi="Times New Roman" w:cs="Times New Roman"/>
          <w:sz w:val="24"/>
          <w:szCs w:val="24"/>
        </w:rPr>
        <w:t xml:space="preserve">cho phép </w:t>
      </w:r>
      <w:r w:rsidR="00AC040E">
        <w:rPr>
          <w:rFonts w:ascii="Times New Roman" w:hAnsi="Times New Roman" w:cs="Times New Roman"/>
          <w:sz w:val="24"/>
          <w:szCs w:val="24"/>
        </w:rPr>
        <w:t>CBNV</w:t>
      </w:r>
      <w:r w:rsidR="009F7F1B">
        <w:rPr>
          <w:rFonts w:ascii="Times New Roman" w:hAnsi="Times New Roman" w:cs="Times New Roman"/>
          <w:sz w:val="24"/>
          <w:szCs w:val="24"/>
        </w:rPr>
        <w:t xml:space="preserve"> xem thông tin dữ liệu trên lưới bao gồm</w:t>
      </w:r>
      <w:r w:rsidR="00C53DEC">
        <w:rPr>
          <w:rFonts w:ascii="Times New Roman" w:hAnsi="Times New Roman" w:cs="Times New Roman"/>
          <w:sz w:val="24"/>
          <w:szCs w:val="24"/>
        </w:rPr>
        <w:t xml:space="preserve"> các thông tin về loại quyết định, Ngày hiệu lực, Chứ</w:t>
      </w:r>
      <w:r w:rsidR="009F7F1B">
        <w:rPr>
          <w:rFonts w:ascii="Times New Roman" w:hAnsi="Times New Roman" w:cs="Times New Roman"/>
          <w:sz w:val="24"/>
          <w:szCs w:val="24"/>
        </w:rPr>
        <w:t>c danh, Cấp nhân sự, Đơn vị, Ngày ký, Người ký, Chức danh người ký.</w:t>
      </w:r>
    </w:p>
    <w:p w:rsidR="00C53DEC" w:rsidRPr="00835288" w:rsidRDefault="00C53DEC" w:rsidP="00C53DEC">
      <w:pPr>
        <w:pStyle w:val="Heading3"/>
        <w:keepLines/>
        <w:spacing w:after="160" w:line="259" w:lineRule="auto"/>
        <w:jc w:val="both"/>
      </w:pPr>
      <w:bookmarkStart w:id="36" w:name="_Toc461616531"/>
      <w:r>
        <w:t>TTCN</w:t>
      </w:r>
      <w:r w:rsidR="00AA3C6A">
        <w:t>006</w:t>
      </w:r>
      <w:r>
        <w:t>: Quá trình đào tạo trong công ty</w:t>
      </w:r>
      <w:bookmarkEnd w:id="36"/>
    </w:p>
    <w:p w:rsidR="00C53DEC" w:rsidRPr="00835288" w:rsidRDefault="00C53DEC" w:rsidP="00C53DEC">
      <w:pPr>
        <w:pStyle w:val="Heading4"/>
      </w:pPr>
      <w:bookmarkStart w:id="37" w:name="_Toc461616532"/>
      <w:r w:rsidRPr="00835288">
        <w:t>Mục đích, ý nghĩa</w:t>
      </w:r>
      <w:bookmarkEnd w:id="37"/>
    </w:p>
    <w:p w:rsidR="00C53DEC" w:rsidRDefault="00C53DEC" w:rsidP="00F96AC9">
      <w:pPr>
        <w:pStyle w:val="ListParagraph"/>
        <w:keepLines/>
        <w:numPr>
          <w:ilvl w:val="0"/>
          <w:numId w:val="3"/>
        </w:numPr>
        <w:spacing w:before="0" w:after="160" w:line="312" w:lineRule="auto"/>
        <w:ind w:left="426" w:hanging="426"/>
        <w:contextualSpacing/>
        <w:jc w:val="both"/>
      </w:pPr>
      <w:r>
        <w:t>Cho phép người dùng xem thông tin quá trình đào tạo trong công ty</w:t>
      </w:r>
      <w:r w:rsidR="00F96302">
        <w:t>. Thông tin quá trình công tác trong công ty được lấy dữ liệu từ phân hệ Đào tạo.</w:t>
      </w:r>
    </w:p>
    <w:p w:rsidR="00C53DEC" w:rsidRDefault="00C53DEC" w:rsidP="00C53DEC">
      <w:pPr>
        <w:pStyle w:val="Heading4"/>
      </w:pPr>
      <w:bookmarkStart w:id="38" w:name="_Toc461616533"/>
      <w:r>
        <w:lastRenderedPageBreak/>
        <w:t>Thao tác thực hiện</w:t>
      </w:r>
      <w:bookmarkEnd w:id="38"/>
    </w:p>
    <w:p w:rsidR="00C53DEC" w:rsidRPr="000F0F21" w:rsidRDefault="00C53DEC" w:rsidP="00F96AC9">
      <w:pPr>
        <w:pStyle w:val="ListParagraph"/>
        <w:keepLines/>
        <w:numPr>
          <w:ilvl w:val="0"/>
          <w:numId w:val="3"/>
        </w:numPr>
        <w:spacing w:before="0" w:after="160" w:line="312" w:lineRule="auto"/>
        <w:ind w:left="426" w:hanging="426"/>
        <w:contextualSpacing/>
        <w:jc w:val="both"/>
      </w:pPr>
      <w:r>
        <w:t xml:space="preserve">Đường dẫn: </w:t>
      </w:r>
      <w:r>
        <w:rPr>
          <w:b/>
          <w:i/>
        </w:rPr>
        <w:t>Portal -&gt; Thông tin cá nhân -&gt; Quá trình đào tạo trong công ty</w:t>
      </w:r>
    </w:p>
    <w:p w:rsidR="00C53DEC" w:rsidRDefault="004D4E4A" w:rsidP="00C53DEC">
      <w:pP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5581650" cy="24098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81650" cy="2409825"/>
                    </a:xfrm>
                    <a:prstGeom prst="rect">
                      <a:avLst/>
                    </a:prstGeom>
                    <a:noFill/>
                    <a:ln>
                      <a:noFill/>
                    </a:ln>
                  </pic:spPr>
                </pic:pic>
              </a:graphicData>
            </a:graphic>
          </wp:inline>
        </w:drawing>
      </w:r>
    </w:p>
    <w:p w:rsidR="00C53DEC" w:rsidRPr="00F02AB3" w:rsidRDefault="00C53DEC" w:rsidP="00C53DEC">
      <w:pPr>
        <w:jc w:val="center"/>
        <w:rPr>
          <w:rFonts w:ascii="Times New Roman" w:hAnsi="Times New Roman" w:cs="Times New Roman"/>
          <w:i/>
          <w:sz w:val="24"/>
          <w:szCs w:val="24"/>
        </w:rPr>
      </w:pPr>
      <w:r>
        <w:rPr>
          <w:rFonts w:ascii="Times New Roman" w:hAnsi="Times New Roman" w:cs="Times New Roman"/>
          <w:i/>
          <w:sz w:val="24"/>
          <w:szCs w:val="24"/>
        </w:rPr>
        <w:t>Quá trình đào tạo trong công ty</w:t>
      </w:r>
    </w:p>
    <w:p w:rsidR="00C53DEC" w:rsidRDefault="00C53DEC" w:rsidP="0099090C">
      <w:pPr>
        <w:jc w:val="both"/>
        <w:rPr>
          <w:rFonts w:ascii="Times New Roman" w:hAnsi="Times New Roman" w:cs="Times New Roman"/>
          <w:sz w:val="24"/>
          <w:szCs w:val="24"/>
        </w:rPr>
      </w:pPr>
      <w:r>
        <w:rPr>
          <w:rFonts w:ascii="Times New Roman" w:hAnsi="Times New Roman" w:cs="Times New Roman"/>
          <w:sz w:val="24"/>
          <w:szCs w:val="24"/>
        </w:rPr>
        <w:t>Hệ thống hiển thị thông tin quá trình đào tạo trong công ty</w:t>
      </w:r>
      <w:r w:rsidR="009F7F1B">
        <w:rPr>
          <w:rFonts w:ascii="Times New Roman" w:hAnsi="Times New Roman" w:cs="Times New Roman"/>
          <w:sz w:val="24"/>
          <w:szCs w:val="24"/>
        </w:rPr>
        <w:t xml:space="preserve"> cho phép </w:t>
      </w:r>
      <w:r w:rsidR="00AC040E">
        <w:rPr>
          <w:rFonts w:ascii="Times New Roman" w:hAnsi="Times New Roman" w:cs="Times New Roman"/>
          <w:sz w:val="24"/>
          <w:szCs w:val="24"/>
        </w:rPr>
        <w:t>CBNV</w:t>
      </w:r>
      <w:r w:rsidR="009F7F1B">
        <w:rPr>
          <w:rFonts w:ascii="Times New Roman" w:hAnsi="Times New Roman" w:cs="Times New Roman"/>
          <w:sz w:val="24"/>
          <w:szCs w:val="24"/>
        </w:rPr>
        <w:t xml:space="preserve"> xem thông tin dữ liệu trên lưới bao gồm các thông tin về Tên quá trình đào tạo, Nội dung đào tạo, Ngày bắt đầu, Ngày kết thúc, Đơn vị tổ chức, Địa điểm tổ chức, Kết quả đào tạo, Chứng chỉ đào tạo, Ngày hiệu lực của chứng chỉ, Ngày hết hiệu lực của chứng chỉ.</w:t>
      </w:r>
    </w:p>
    <w:p w:rsidR="00AA3C6A" w:rsidRPr="00835288" w:rsidRDefault="00AA3C6A" w:rsidP="00AA3C6A">
      <w:pPr>
        <w:pStyle w:val="Heading3"/>
        <w:keepLines/>
        <w:spacing w:after="160" w:line="259" w:lineRule="auto"/>
        <w:jc w:val="both"/>
      </w:pPr>
      <w:bookmarkStart w:id="39" w:name="_Toc461616534"/>
      <w:r>
        <w:t>TTCN007: Quá trình đào</w:t>
      </w:r>
      <w:r w:rsidR="004D0ECB">
        <w:t xml:space="preserve"> tạo</w:t>
      </w:r>
      <w:r>
        <w:t xml:space="preserve"> ngoài công ty</w:t>
      </w:r>
      <w:bookmarkEnd w:id="39"/>
    </w:p>
    <w:p w:rsidR="00AA3C6A" w:rsidRPr="00835288" w:rsidRDefault="00AA3C6A" w:rsidP="00AA3C6A">
      <w:pPr>
        <w:pStyle w:val="Heading4"/>
      </w:pPr>
      <w:bookmarkStart w:id="40" w:name="_Toc461616535"/>
      <w:r w:rsidRPr="00835288">
        <w:t>Mục đích, ý nghĩa</w:t>
      </w:r>
      <w:bookmarkEnd w:id="40"/>
    </w:p>
    <w:p w:rsidR="00DB562F" w:rsidRPr="00AA3C6A" w:rsidRDefault="00AA3C6A" w:rsidP="00DB562F">
      <w:pPr>
        <w:pStyle w:val="ListParagraph"/>
        <w:keepLines/>
        <w:numPr>
          <w:ilvl w:val="0"/>
          <w:numId w:val="3"/>
        </w:numPr>
        <w:spacing w:before="0" w:after="160" w:line="312" w:lineRule="auto"/>
        <w:ind w:left="426" w:hanging="426"/>
        <w:contextualSpacing/>
        <w:jc w:val="both"/>
      </w:pPr>
      <w:r>
        <w:t>Cho phép người dùng xem, cập nhật thông tin quá trình đào tạo ngoài công ty của CBNV</w:t>
      </w:r>
      <w:r w:rsidR="004D0ECB">
        <w:t>.</w:t>
      </w:r>
    </w:p>
    <w:p w:rsidR="00C53DEC" w:rsidRDefault="00C53DEC" w:rsidP="00C53DEC">
      <w:pPr>
        <w:pStyle w:val="Heading4"/>
      </w:pPr>
      <w:bookmarkStart w:id="41" w:name="_Toc461616536"/>
      <w:r>
        <w:t>Thao tác thực hiện</w:t>
      </w:r>
      <w:bookmarkEnd w:id="41"/>
    </w:p>
    <w:p w:rsidR="00C53DEC" w:rsidRPr="000F0F21" w:rsidRDefault="00C53DEC" w:rsidP="00F96AC9">
      <w:pPr>
        <w:pStyle w:val="ListParagraph"/>
        <w:keepLines/>
        <w:numPr>
          <w:ilvl w:val="0"/>
          <w:numId w:val="3"/>
        </w:numPr>
        <w:spacing w:before="0" w:after="160" w:line="312" w:lineRule="auto"/>
        <w:ind w:left="426" w:hanging="426"/>
        <w:contextualSpacing/>
        <w:jc w:val="both"/>
      </w:pPr>
      <w:r>
        <w:t xml:space="preserve">Đường dẫn: </w:t>
      </w:r>
      <w:r>
        <w:rPr>
          <w:b/>
          <w:i/>
        </w:rPr>
        <w:t xml:space="preserve">Portal -&gt; Thông tin cá nhân -&gt; Quá trình </w:t>
      </w:r>
      <w:r w:rsidR="00AA3C6A">
        <w:rPr>
          <w:b/>
          <w:i/>
        </w:rPr>
        <w:t>đào tạo ngoài công ty</w:t>
      </w:r>
    </w:p>
    <w:p w:rsidR="00C53DEC" w:rsidRDefault="004D4E4A" w:rsidP="00C53DEC">
      <w:pP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5600700" cy="36766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00700" cy="3676650"/>
                    </a:xfrm>
                    <a:prstGeom prst="rect">
                      <a:avLst/>
                    </a:prstGeom>
                    <a:noFill/>
                    <a:ln>
                      <a:noFill/>
                    </a:ln>
                  </pic:spPr>
                </pic:pic>
              </a:graphicData>
            </a:graphic>
          </wp:inline>
        </w:drawing>
      </w:r>
    </w:p>
    <w:p w:rsidR="00C53DEC" w:rsidRPr="00F02AB3" w:rsidRDefault="00C53DEC" w:rsidP="00C53DEC">
      <w:pPr>
        <w:jc w:val="center"/>
        <w:rPr>
          <w:rFonts w:ascii="Times New Roman" w:hAnsi="Times New Roman" w:cs="Times New Roman"/>
          <w:i/>
          <w:sz w:val="24"/>
          <w:szCs w:val="24"/>
        </w:rPr>
      </w:pPr>
      <w:r>
        <w:rPr>
          <w:rFonts w:ascii="Times New Roman" w:hAnsi="Times New Roman" w:cs="Times New Roman"/>
          <w:i/>
          <w:sz w:val="24"/>
          <w:szCs w:val="24"/>
        </w:rPr>
        <w:t xml:space="preserve">Quá </w:t>
      </w:r>
      <w:r w:rsidR="00AA3C6A">
        <w:rPr>
          <w:rFonts w:ascii="Times New Roman" w:hAnsi="Times New Roman" w:cs="Times New Roman"/>
          <w:i/>
          <w:sz w:val="24"/>
          <w:szCs w:val="24"/>
        </w:rPr>
        <w:t>trình đào tạo ngoài công ty</w:t>
      </w:r>
    </w:p>
    <w:p w:rsidR="00C53DEC" w:rsidRPr="006F6B3B" w:rsidRDefault="00C53DEC" w:rsidP="00C53DEC">
      <w:pPr>
        <w:jc w:val="both"/>
        <w:rPr>
          <w:rFonts w:ascii="Times New Roman" w:hAnsi="Times New Roman" w:cs="Times New Roman"/>
          <w:b/>
          <w:i/>
          <w:sz w:val="24"/>
          <w:szCs w:val="24"/>
        </w:rPr>
      </w:pPr>
      <w:r w:rsidRPr="006F6B3B">
        <w:rPr>
          <w:rFonts w:ascii="Times New Roman" w:hAnsi="Times New Roman" w:cs="Times New Roman"/>
          <w:b/>
          <w:i/>
          <w:sz w:val="24"/>
          <w:szCs w:val="24"/>
        </w:rPr>
        <w:t xml:space="preserve">Thêm mới </w:t>
      </w:r>
      <w:r>
        <w:rPr>
          <w:rFonts w:ascii="Times New Roman" w:hAnsi="Times New Roman" w:cs="Times New Roman"/>
          <w:b/>
          <w:i/>
          <w:sz w:val="24"/>
          <w:szCs w:val="24"/>
        </w:rPr>
        <w:t>thông tin quá</w:t>
      </w:r>
      <w:r w:rsidR="00AA3C6A">
        <w:rPr>
          <w:rFonts w:ascii="Times New Roman" w:hAnsi="Times New Roman" w:cs="Times New Roman"/>
          <w:b/>
          <w:i/>
          <w:sz w:val="24"/>
          <w:szCs w:val="24"/>
        </w:rPr>
        <w:t xml:space="preserve"> trình đào tạo ngoài công ty</w:t>
      </w:r>
    </w:p>
    <w:p w:rsidR="00C53DEC" w:rsidRDefault="00C53DEC" w:rsidP="00C53DEC">
      <w:pPr>
        <w:pStyle w:val="ListParagraph"/>
        <w:ind w:hanging="720"/>
        <w:jc w:val="both"/>
      </w:pPr>
      <w:r w:rsidRPr="00732AF7">
        <w:rPr>
          <w:i/>
          <w:u w:val="single"/>
        </w:rPr>
        <w:t>Bước 1</w:t>
      </w:r>
      <w:r w:rsidRPr="00A8334F">
        <w:t>: Nhấn nút “Thêm</w:t>
      </w:r>
      <w:r>
        <w:t>”</w:t>
      </w:r>
      <w:r w:rsidRPr="00A8334F">
        <w:t>trên thanh công cụ ở vùng 1</w:t>
      </w:r>
    </w:p>
    <w:p w:rsidR="00C53DEC" w:rsidRDefault="00C53DEC" w:rsidP="00C53DEC">
      <w:pPr>
        <w:pStyle w:val="ListParagraph"/>
        <w:ind w:left="0"/>
        <w:jc w:val="both"/>
        <w:rPr>
          <w:i/>
        </w:rPr>
      </w:pPr>
      <w:r w:rsidRPr="00732AF7">
        <w:rPr>
          <w:i/>
          <w:u w:val="single"/>
        </w:rPr>
        <w:t>Bước 2</w:t>
      </w:r>
      <w:r>
        <w:t xml:space="preserve">: Nhập thông tin quan hệ nhân thân bao gồm: </w:t>
      </w:r>
      <w:r w:rsidR="00AA3C6A">
        <w:t>Từ tháng, Tới tháng, Năm tốt nghiệp, Tên trường, Hình thức đào tạo, Chuyên ngành, Kết quả đào tạo, Bằng cấp/ Chứng chỉ, Ngày hiệu lực, Ngày hết hiệu lực, Trạng thái phê duyệt, Lý do không phê duyệt</w:t>
      </w:r>
    </w:p>
    <w:p w:rsidR="00C53DEC" w:rsidRDefault="00C53DEC" w:rsidP="00C53DEC">
      <w:pPr>
        <w:pStyle w:val="ListParagraph"/>
        <w:ind w:hanging="720"/>
        <w:jc w:val="both"/>
      </w:pPr>
      <w:r w:rsidRPr="00732AF7">
        <w:rPr>
          <w:i/>
          <w:u w:val="single"/>
        </w:rPr>
        <w:t>Bước 3</w:t>
      </w:r>
      <w:r>
        <w:t xml:space="preserve">: </w:t>
      </w:r>
      <w:r w:rsidRPr="006F23C4">
        <w:t>Vùng</w:t>
      </w:r>
      <w:r w:rsidRPr="008A621E">
        <w:t xml:space="preserve"> </w:t>
      </w:r>
      <w:r w:rsidRPr="006F23C4">
        <w:t>1</w:t>
      </w:r>
      <w:r w:rsidRPr="008A621E">
        <w:t xml:space="preserve"> </w:t>
      </w:r>
      <w:r w:rsidRPr="006F23C4">
        <w:t xml:space="preserve">nhấn nút </w:t>
      </w:r>
      <w:r w:rsidRPr="008A621E">
        <w:t>Lưu</w:t>
      </w:r>
      <w:r w:rsidRPr="006F23C4">
        <w:t xml:space="preserve"> trên thanh công cụ</w:t>
      </w:r>
      <w:r>
        <w:t>.</w:t>
      </w:r>
    </w:p>
    <w:p w:rsidR="00C53DEC" w:rsidRDefault="00C53DEC" w:rsidP="00C53DEC">
      <w:pPr>
        <w:jc w:val="both"/>
        <w:rPr>
          <w:rFonts w:ascii="Times New Roman" w:hAnsi="Times New Roman" w:cs="Times New Roman"/>
          <w:sz w:val="24"/>
          <w:szCs w:val="24"/>
        </w:rPr>
      </w:pPr>
      <w:r w:rsidRPr="00A8334F">
        <w:rPr>
          <w:rFonts w:ascii="Times New Roman" w:hAnsi="Times New Roman" w:cs="Times New Roman"/>
          <w:sz w:val="24"/>
          <w:szCs w:val="24"/>
        </w:rPr>
        <w:t xml:space="preserve">Nếu không muốn lưu những thao tác vừa thực hiện thì nhấn nút Hủy. </w:t>
      </w:r>
    </w:p>
    <w:p w:rsidR="00C53DEC" w:rsidRDefault="00C53DEC" w:rsidP="00C53DEC">
      <w:pPr>
        <w:jc w:val="both"/>
        <w:rPr>
          <w:rFonts w:ascii="Times New Roman" w:hAnsi="Times New Roman" w:cs="Times New Roman"/>
          <w:sz w:val="24"/>
          <w:szCs w:val="24"/>
        </w:rPr>
      </w:pPr>
      <w:r w:rsidRPr="00A8334F">
        <w:rPr>
          <w:rFonts w:ascii="Times New Roman" w:hAnsi="Times New Roman" w:cs="Times New Roman"/>
          <w:sz w:val="24"/>
          <w:szCs w:val="24"/>
        </w:rPr>
        <w:t>Các bản ghi Lưu thành công sẽ hiển thị trên lưới dữ liệu của vùng 3</w:t>
      </w:r>
    </w:p>
    <w:p w:rsidR="004D0ECB" w:rsidRPr="00535679" w:rsidRDefault="004D0ECB" w:rsidP="004D0ECB">
      <w:pPr>
        <w:jc w:val="both"/>
        <w:rPr>
          <w:rFonts w:ascii="Times New Roman" w:hAnsi="Times New Roman" w:cs="Times New Roman"/>
          <w:b/>
          <w:i/>
          <w:sz w:val="24"/>
          <w:szCs w:val="24"/>
        </w:rPr>
      </w:pPr>
      <w:r w:rsidRPr="00535679">
        <w:rPr>
          <w:rFonts w:ascii="Times New Roman" w:hAnsi="Times New Roman" w:cs="Times New Roman"/>
          <w:b/>
          <w:i/>
          <w:sz w:val="24"/>
          <w:szCs w:val="24"/>
        </w:rPr>
        <w:t>Gửi duyệt bản ghi thông tin quan hệ thân nhân</w:t>
      </w:r>
    </w:p>
    <w:p w:rsidR="004D0ECB" w:rsidRDefault="004D0ECB" w:rsidP="004D0ECB">
      <w:pPr>
        <w:jc w:val="both"/>
        <w:rPr>
          <w:rFonts w:ascii="Times New Roman" w:hAnsi="Times New Roman" w:cs="Times New Roman"/>
          <w:sz w:val="24"/>
          <w:szCs w:val="24"/>
        </w:rPr>
      </w:pPr>
      <w:r w:rsidRPr="00AE1C18">
        <w:rPr>
          <w:rFonts w:ascii="Times New Roman" w:hAnsi="Times New Roman" w:cs="Times New Roman"/>
          <w:i/>
          <w:sz w:val="24"/>
          <w:szCs w:val="24"/>
          <w:u w:val="single"/>
        </w:rPr>
        <w:t>Bướ</w:t>
      </w:r>
      <w:r>
        <w:rPr>
          <w:rFonts w:ascii="Times New Roman" w:hAnsi="Times New Roman" w:cs="Times New Roman"/>
          <w:i/>
          <w:sz w:val="24"/>
          <w:szCs w:val="24"/>
          <w:u w:val="single"/>
        </w:rPr>
        <w:t>c 1</w:t>
      </w:r>
      <w:r w:rsidRPr="00AE1C18">
        <w:rPr>
          <w:rFonts w:ascii="Times New Roman" w:hAnsi="Times New Roman" w:cs="Times New Roman"/>
          <w:i/>
          <w:sz w:val="24"/>
          <w:szCs w:val="24"/>
          <w:u w:val="single"/>
        </w:rPr>
        <w:t>:</w:t>
      </w:r>
      <w:r>
        <w:rPr>
          <w:rFonts w:ascii="Times New Roman" w:hAnsi="Times New Roman" w:cs="Times New Roman"/>
          <w:sz w:val="24"/>
          <w:szCs w:val="24"/>
        </w:rPr>
        <w:t xml:space="preserve"> Vùng 4 tích chọn 1 bản ghi muốn gửi Phê duyệt</w:t>
      </w:r>
    </w:p>
    <w:p w:rsidR="004D0ECB" w:rsidRDefault="004D0ECB" w:rsidP="004D0ECB">
      <w:pPr>
        <w:jc w:val="both"/>
        <w:rPr>
          <w:rFonts w:ascii="Times New Roman" w:hAnsi="Times New Roman" w:cs="Times New Roman"/>
          <w:sz w:val="24"/>
          <w:szCs w:val="24"/>
        </w:rPr>
      </w:pPr>
      <w:r w:rsidRPr="006F6B3B">
        <w:rPr>
          <w:rFonts w:ascii="Times New Roman" w:hAnsi="Times New Roman" w:cs="Times New Roman"/>
          <w:i/>
          <w:sz w:val="24"/>
          <w:szCs w:val="24"/>
          <w:u w:val="single"/>
        </w:rPr>
        <w:t>Bướ</w:t>
      </w:r>
      <w:r>
        <w:rPr>
          <w:rFonts w:ascii="Times New Roman" w:hAnsi="Times New Roman" w:cs="Times New Roman"/>
          <w:i/>
          <w:sz w:val="24"/>
          <w:szCs w:val="24"/>
          <w:u w:val="single"/>
        </w:rPr>
        <w:t>c 2</w:t>
      </w:r>
      <w:r>
        <w:rPr>
          <w:rFonts w:ascii="Times New Roman" w:hAnsi="Times New Roman" w:cs="Times New Roman"/>
          <w:sz w:val="24"/>
          <w:szCs w:val="24"/>
        </w:rPr>
        <w:t>: Nhấn nút “Gửi duyệt” trên thanh công cụ vùng 1 để gửi bản ghi đến phòng HCNS đơn vị để xem và phê duyệt thông tin.</w:t>
      </w:r>
    </w:p>
    <w:p w:rsidR="004D0ECB" w:rsidRPr="004D0ECB" w:rsidRDefault="004D0ECB" w:rsidP="00C53DEC">
      <w:pPr>
        <w:jc w:val="both"/>
        <w:rPr>
          <w:rFonts w:ascii="Times New Roman" w:hAnsi="Times New Roman" w:cs="Times New Roman"/>
          <w:sz w:val="24"/>
          <w:szCs w:val="24"/>
        </w:rPr>
      </w:pPr>
      <w:r>
        <w:rPr>
          <w:rFonts w:ascii="Times New Roman" w:hAnsi="Times New Roman" w:cs="Times New Roman"/>
          <w:sz w:val="24"/>
          <w:szCs w:val="24"/>
        </w:rPr>
        <w:t>Bản ghi được gửi duyệt sẽ được gửi tới phòng HCNS đơn vị để xác nhận lại thông tin, nếu bản ghi được phê duyệt sẽ được cập nhật lên hệ thống HRM theo các thông tin thay đổi đã được phê duyệt.</w:t>
      </w:r>
    </w:p>
    <w:p w:rsidR="002218A5" w:rsidRPr="00835288" w:rsidRDefault="002218A5" w:rsidP="002218A5">
      <w:pPr>
        <w:pStyle w:val="Heading3"/>
        <w:keepLines/>
        <w:spacing w:after="160" w:line="259" w:lineRule="auto"/>
        <w:jc w:val="both"/>
      </w:pPr>
      <w:bookmarkStart w:id="42" w:name="_Toc461616537"/>
      <w:r>
        <w:t>TTCN008: Quá trình hợp đồng lao động</w:t>
      </w:r>
      <w:bookmarkEnd w:id="42"/>
    </w:p>
    <w:p w:rsidR="002218A5" w:rsidRPr="00835288" w:rsidRDefault="002218A5" w:rsidP="002218A5">
      <w:pPr>
        <w:pStyle w:val="Heading4"/>
      </w:pPr>
      <w:bookmarkStart w:id="43" w:name="_Toc461616538"/>
      <w:r w:rsidRPr="00835288">
        <w:t>Mục đích, ý nghĩa</w:t>
      </w:r>
      <w:bookmarkEnd w:id="43"/>
    </w:p>
    <w:p w:rsidR="002218A5" w:rsidRDefault="002218A5" w:rsidP="00F96AC9">
      <w:pPr>
        <w:pStyle w:val="ListParagraph"/>
        <w:keepLines/>
        <w:numPr>
          <w:ilvl w:val="0"/>
          <w:numId w:val="3"/>
        </w:numPr>
        <w:spacing w:before="0" w:after="160" w:line="312" w:lineRule="auto"/>
        <w:ind w:left="426" w:hanging="426"/>
        <w:contextualSpacing/>
        <w:jc w:val="both"/>
      </w:pPr>
      <w:r>
        <w:t xml:space="preserve">Cho phép người dùng xem thông tin quá trình hợp đồng lao động </w:t>
      </w:r>
      <w:r w:rsidR="004D0ECB">
        <w:t>trong công ty.</w:t>
      </w:r>
    </w:p>
    <w:p w:rsidR="002218A5" w:rsidRDefault="002218A5" w:rsidP="002218A5">
      <w:pPr>
        <w:pStyle w:val="Heading4"/>
      </w:pPr>
      <w:bookmarkStart w:id="44" w:name="_Toc461616539"/>
      <w:r>
        <w:lastRenderedPageBreak/>
        <w:t>Thao tác thực hiện</w:t>
      </w:r>
      <w:bookmarkEnd w:id="44"/>
    </w:p>
    <w:p w:rsidR="002218A5" w:rsidRPr="000F0F21" w:rsidRDefault="002218A5" w:rsidP="00F96AC9">
      <w:pPr>
        <w:pStyle w:val="ListParagraph"/>
        <w:keepLines/>
        <w:numPr>
          <w:ilvl w:val="0"/>
          <w:numId w:val="3"/>
        </w:numPr>
        <w:spacing w:before="0" w:after="160" w:line="312" w:lineRule="auto"/>
        <w:ind w:left="426" w:hanging="426"/>
        <w:contextualSpacing/>
        <w:jc w:val="both"/>
      </w:pPr>
      <w:r>
        <w:t xml:space="preserve">Đường dẫn: </w:t>
      </w:r>
      <w:r>
        <w:rPr>
          <w:b/>
          <w:i/>
        </w:rPr>
        <w:t>Portal -&gt; Thông tin cá nhân -&gt; Quá trình hợp đồng lao động</w:t>
      </w:r>
    </w:p>
    <w:p w:rsidR="002218A5" w:rsidRDefault="004D4E4A" w:rsidP="002218A5">
      <w:pP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5572125" cy="23907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72125" cy="2390775"/>
                    </a:xfrm>
                    <a:prstGeom prst="rect">
                      <a:avLst/>
                    </a:prstGeom>
                    <a:noFill/>
                    <a:ln>
                      <a:noFill/>
                    </a:ln>
                  </pic:spPr>
                </pic:pic>
              </a:graphicData>
            </a:graphic>
          </wp:inline>
        </w:drawing>
      </w:r>
    </w:p>
    <w:p w:rsidR="002218A5" w:rsidRPr="00F02AB3" w:rsidRDefault="002218A5" w:rsidP="002218A5">
      <w:pPr>
        <w:jc w:val="center"/>
        <w:rPr>
          <w:rFonts w:ascii="Times New Roman" w:hAnsi="Times New Roman" w:cs="Times New Roman"/>
          <w:i/>
          <w:sz w:val="24"/>
          <w:szCs w:val="24"/>
        </w:rPr>
      </w:pPr>
      <w:r>
        <w:rPr>
          <w:rFonts w:ascii="Times New Roman" w:hAnsi="Times New Roman" w:cs="Times New Roman"/>
          <w:i/>
          <w:sz w:val="24"/>
          <w:szCs w:val="24"/>
        </w:rPr>
        <w:t>Quá trình hợp đồng lao động</w:t>
      </w:r>
    </w:p>
    <w:p w:rsidR="002218A5" w:rsidRDefault="002218A5" w:rsidP="002218A5">
      <w:pPr>
        <w:jc w:val="both"/>
        <w:rPr>
          <w:rFonts w:ascii="Times New Roman" w:hAnsi="Times New Roman" w:cs="Times New Roman"/>
          <w:sz w:val="24"/>
          <w:szCs w:val="24"/>
        </w:rPr>
      </w:pPr>
      <w:r>
        <w:rPr>
          <w:rFonts w:ascii="Times New Roman" w:hAnsi="Times New Roman" w:cs="Times New Roman"/>
          <w:sz w:val="24"/>
          <w:szCs w:val="24"/>
        </w:rPr>
        <w:t xml:space="preserve">Hệ thống hiển thị thông tin quá trình hợp đồng trong công ty cho phép </w:t>
      </w:r>
      <w:r w:rsidR="00AC040E">
        <w:rPr>
          <w:rFonts w:ascii="Times New Roman" w:hAnsi="Times New Roman" w:cs="Times New Roman"/>
          <w:sz w:val="24"/>
          <w:szCs w:val="24"/>
        </w:rPr>
        <w:t>CBNV</w:t>
      </w:r>
      <w:r>
        <w:rPr>
          <w:rFonts w:ascii="Times New Roman" w:hAnsi="Times New Roman" w:cs="Times New Roman"/>
          <w:sz w:val="24"/>
          <w:szCs w:val="24"/>
        </w:rPr>
        <w:t xml:space="preserve"> xem thông tin dữ liệu trên lưới bao gồm các thông tin về Loại hợp đồng, Số hợp đồng, Ngày bắt đầu, Ngày kêt thúc, Người ký, Ngày ký, Chức danh người ký.</w:t>
      </w:r>
    </w:p>
    <w:p w:rsidR="002218A5" w:rsidRPr="00835288" w:rsidRDefault="002218A5" w:rsidP="002218A5">
      <w:pPr>
        <w:pStyle w:val="Heading3"/>
        <w:keepLines/>
        <w:spacing w:after="160" w:line="259" w:lineRule="auto"/>
        <w:jc w:val="both"/>
      </w:pPr>
      <w:bookmarkStart w:id="45" w:name="_Toc461616540"/>
      <w:r>
        <w:t>TTCN00</w:t>
      </w:r>
      <w:r w:rsidR="00AC040E">
        <w:t>9</w:t>
      </w:r>
      <w:r>
        <w:t>: Quá trình thay đổi lương - phụ cấp</w:t>
      </w:r>
      <w:bookmarkEnd w:id="45"/>
    </w:p>
    <w:p w:rsidR="002218A5" w:rsidRPr="00835288" w:rsidRDefault="002218A5" w:rsidP="002218A5">
      <w:pPr>
        <w:pStyle w:val="Heading4"/>
      </w:pPr>
      <w:bookmarkStart w:id="46" w:name="_Toc461616541"/>
      <w:r w:rsidRPr="00835288">
        <w:t>Mục đích, ý nghĩa</w:t>
      </w:r>
      <w:bookmarkEnd w:id="46"/>
    </w:p>
    <w:p w:rsidR="002218A5" w:rsidRDefault="002218A5" w:rsidP="00F96AC9">
      <w:pPr>
        <w:pStyle w:val="ListParagraph"/>
        <w:keepLines/>
        <w:numPr>
          <w:ilvl w:val="0"/>
          <w:numId w:val="3"/>
        </w:numPr>
        <w:spacing w:before="0" w:after="160" w:line="312" w:lineRule="auto"/>
        <w:ind w:left="426" w:hanging="426"/>
        <w:contextualSpacing/>
        <w:jc w:val="both"/>
      </w:pPr>
      <w:r>
        <w:t>Cho phép người dùng xem thông tin quá trình thay đổi lương- phụ cấ</w:t>
      </w:r>
      <w:r w:rsidR="003F45D0">
        <w:t>p.</w:t>
      </w:r>
    </w:p>
    <w:p w:rsidR="004D0ECB" w:rsidRDefault="003F45D0" w:rsidP="00F96AC9">
      <w:pPr>
        <w:pStyle w:val="ListParagraph"/>
        <w:keepLines/>
        <w:numPr>
          <w:ilvl w:val="0"/>
          <w:numId w:val="3"/>
        </w:numPr>
        <w:spacing w:before="0" w:after="160" w:line="312" w:lineRule="auto"/>
        <w:ind w:left="426" w:hanging="426"/>
        <w:contextualSpacing/>
        <w:jc w:val="both"/>
      </w:pPr>
      <w:r>
        <w:t>Hiển thị các bản ghi có thay đổi thông tin về lương – phụ cấp được lấy từ chứ</w:t>
      </w:r>
      <w:r w:rsidR="004D0ECB">
        <w:t xml:space="preserve">c năng </w:t>
      </w:r>
    </w:p>
    <w:p w:rsidR="003F45D0" w:rsidRDefault="004D0ECB" w:rsidP="00F96AC9">
      <w:pPr>
        <w:pStyle w:val="ListParagraph"/>
        <w:keepLines/>
        <w:numPr>
          <w:ilvl w:val="0"/>
          <w:numId w:val="3"/>
        </w:numPr>
        <w:spacing w:before="0" w:after="160" w:line="312" w:lineRule="auto"/>
        <w:ind w:left="426" w:hanging="426"/>
        <w:contextualSpacing/>
        <w:jc w:val="both"/>
      </w:pPr>
      <w:r>
        <w:t>‘</w:t>
      </w:r>
      <w:r w:rsidR="003F45D0">
        <w:t>Hồ sơ lương” và chức năng “Quản lý thông tin thay đổi nhân sự” ở trạng thái “Đã phê duyệt”.</w:t>
      </w:r>
    </w:p>
    <w:p w:rsidR="002218A5" w:rsidRDefault="002218A5" w:rsidP="002218A5">
      <w:pPr>
        <w:pStyle w:val="Heading4"/>
      </w:pPr>
      <w:bookmarkStart w:id="47" w:name="_Toc461616542"/>
      <w:r>
        <w:t>Thao tác thực hiện</w:t>
      </w:r>
      <w:bookmarkEnd w:id="47"/>
    </w:p>
    <w:p w:rsidR="002218A5" w:rsidRPr="000F0F21" w:rsidRDefault="002218A5" w:rsidP="00F96AC9">
      <w:pPr>
        <w:pStyle w:val="ListParagraph"/>
        <w:keepLines/>
        <w:numPr>
          <w:ilvl w:val="0"/>
          <w:numId w:val="3"/>
        </w:numPr>
        <w:spacing w:before="0" w:after="160" w:line="312" w:lineRule="auto"/>
        <w:ind w:left="426" w:hanging="426"/>
        <w:contextualSpacing/>
        <w:jc w:val="both"/>
      </w:pPr>
      <w:r>
        <w:t xml:space="preserve">Đường dẫn: </w:t>
      </w:r>
      <w:r>
        <w:rPr>
          <w:b/>
          <w:i/>
        </w:rPr>
        <w:t>Portal -&gt; Thông tin cá nhân -&gt; Quá trình thay đổi lương – phụ cấp</w:t>
      </w:r>
    </w:p>
    <w:p w:rsidR="002218A5" w:rsidRDefault="004D4E4A" w:rsidP="002218A5">
      <w:pP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5581650" cy="23050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81650" cy="2305050"/>
                    </a:xfrm>
                    <a:prstGeom prst="rect">
                      <a:avLst/>
                    </a:prstGeom>
                    <a:noFill/>
                    <a:ln>
                      <a:noFill/>
                    </a:ln>
                  </pic:spPr>
                </pic:pic>
              </a:graphicData>
            </a:graphic>
          </wp:inline>
        </w:drawing>
      </w:r>
    </w:p>
    <w:p w:rsidR="002218A5" w:rsidRPr="00F02AB3" w:rsidRDefault="002218A5" w:rsidP="002218A5">
      <w:pPr>
        <w:jc w:val="center"/>
        <w:rPr>
          <w:rFonts w:ascii="Times New Roman" w:hAnsi="Times New Roman" w:cs="Times New Roman"/>
          <w:i/>
          <w:sz w:val="24"/>
          <w:szCs w:val="24"/>
        </w:rPr>
      </w:pPr>
      <w:r>
        <w:rPr>
          <w:rFonts w:ascii="Times New Roman" w:hAnsi="Times New Roman" w:cs="Times New Roman"/>
          <w:i/>
          <w:sz w:val="24"/>
          <w:szCs w:val="24"/>
        </w:rPr>
        <w:lastRenderedPageBreak/>
        <w:t>Quá trình thay đổi lương – phụ cấp</w:t>
      </w:r>
    </w:p>
    <w:p w:rsidR="002218A5" w:rsidRDefault="002218A5" w:rsidP="002218A5">
      <w:pPr>
        <w:jc w:val="both"/>
        <w:rPr>
          <w:rFonts w:ascii="Times New Roman" w:hAnsi="Times New Roman" w:cs="Times New Roman"/>
          <w:sz w:val="24"/>
          <w:szCs w:val="24"/>
        </w:rPr>
      </w:pPr>
      <w:r>
        <w:rPr>
          <w:rFonts w:ascii="Times New Roman" w:hAnsi="Times New Roman" w:cs="Times New Roman"/>
          <w:sz w:val="24"/>
          <w:szCs w:val="24"/>
        </w:rPr>
        <w:t>Hệ thống hiển thị thông tin quá trình thay đổi lương – phụ cấp của CBNV cho phép CBNV xem thông tin dữ liệu trên lưới (Vùng 1) bao gồm các thông tin về Số quyết định, Ngày hiệu lực, Chức danh, Cấp nhân sự, Đơn vị, Lương cơ bản, % hưởng lương, Chi phí hỗ trợ, Tổng thu nhập.</w:t>
      </w:r>
    </w:p>
    <w:p w:rsidR="002218A5" w:rsidRDefault="002218A5" w:rsidP="002218A5">
      <w:pPr>
        <w:jc w:val="both"/>
        <w:rPr>
          <w:rFonts w:ascii="Times New Roman" w:hAnsi="Times New Roman" w:cs="Times New Roman"/>
          <w:sz w:val="24"/>
          <w:szCs w:val="24"/>
        </w:rPr>
      </w:pPr>
      <w:r>
        <w:rPr>
          <w:rFonts w:ascii="Times New Roman" w:hAnsi="Times New Roman" w:cs="Times New Roman"/>
          <w:sz w:val="24"/>
          <w:szCs w:val="24"/>
        </w:rPr>
        <w:t xml:space="preserve">Thông tin phụ cấp được cập nhật dữ liệu trên lưới (Vùng 2) bao gồm các thông tin về Tên phụ cấp, Số tiền, Ngày hiệu lực, </w:t>
      </w:r>
      <w:r w:rsidR="00AC040E">
        <w:rPr>
          <w:rFonts w:ascii="Times New Roman" w:hAnsi="Times New Roman" w:cs="Times New Roman"/>
          <w:sz w:val="24"/>
          <w:szCs w:val="24"/>
        </w:rPr>
        <w:t xml:space="preserve">Ngày </w:t>
      </w:r>
      <w:r w:rsidR="00EA4DDF">
        <w:rPr>
          <w:rFonts w:ascii="Times New Roman" w:hAnsi="Times New Roman" w:cs="Times New Roman"/>
          <w:sz w:val="24"/>
          <w:szCs w:val="24"/>
        </w:rPr>
        <w:t>hết hiệu lực và phụ cấp này có được đóng bảo hiểm hay không</w:t>
      </w:r>
    </w:p>
    <w:p w:rsidR="00AC040E" w:rsidRPr="00835288" w:rsidRDefault="00AC040E" w:rsidP="00AC040E">
      <w:pPr>
        <w:pStyle w:val="Heading3"/>
        <w:keepLines/>
        <w:spacing w:after="160" w:line="259" w:lineRule="auto"/>
        <w:jc w:val="both"/>
      </w:pPr>
      <w:bookmarkStart w:id="48" w:name="_Toc461616543"/>
      <w:r>
        <w:t>TTCN010: Quá trình khen thưởng</w:t>
      </w:r>
      <w:bookmarkEnd w:id="48"/>
    </w:p>
    <w:p w:rsidR="00AC040E" w:rsidRPr="00835288" w:rsidRDefault="00AC040E" w:rsidP="00AC040E">
      <w:pPr>
        <w:pStyle w:val="Heading4"/>
      </w:pPr>
      <w:bookmarkStart w:id="49" w:name="_Toc461616544"/>
      <w:r w:rsidRPr="00835288">
        <w:t>Mục đích, ý nghĩa</w:t>
      </w:r>
      <w:bookmarkEnd w:id="49"/>
    </w:p>
    <w:p w:rsidR="00AC040E" w:rsidRDefault="00AC040E" w:rsidP="00F96AC9">
      <w:pPr>
        <w:pStyle w:val="ListParagraph"/>
        <w:keepLines/>
        <w:numPr>
          <w:ilvl w:val="0"/>
          <w:numId w:val="3"/>
        </w:numPr>
        <w:spacing w:before="0" w:after="160" w:line="312" w:lineRule="auto"/>
        <w:ind w:left="426" w:hanging="426"/>
        <w:contextualSpacing/>
        <w:jc w:val="both"/>
      </w:pPr>
      <w:r>
        <w:t>Cho phép người dùng xem thông tin quá trình khen thưởng</w:t>
      </w:r>
      <w:r w:rsidR="003F45D0">
        <w:t>. Thông tin được lấy từ các bản ghi khen thưởng ở trạng thái “Đã phê duyệt’’ ở chức năng “Quản lý khen thưởng”.</w:t>
      </w:r>
    </w:p>
    <w:p w:rsidR="00AC040E" w:rsidRDefault="00AC040E" w:rsidP="00AC040E">
      <w:pPr>
        <w:pStyle w:val="Heading4"/>
      </w:pPr>
      <w:bookmarkStart w:id="50" w:name="_Toc461616545"/>
      <w:r>
        <w:t>Thao tác thực hiện</w:t>
      </w:r>
      <w:bookmarkEnd w:id="50"/>
    </w:p>
    <w:p w:rsidR="00AC040E" w:rsidRPr="000F0F21" w:rsidRDefault="00AC040E" w:rsidP="00F96AC9">
      <w:pPr>
        <w:pStyle w:val="ListParagraph"/>
        <w:keepLines/>
        <w:numPr>
          <w:ilvl w:val="0"/>
          <w:numId w:val="3"/>
        </w:numPr>
        <w:spacing w:before="0" w:after="160" w:line="312" w:lineRule="auto"/>
        <w:ind w:left="426" w:hanging="426"/>
        <w:contextualSpacing/>
        <w:jc w:val="both"/>
      </w:pPr>
      <w:r>
        <w:t xml:space="preserve">Đường dẫn: </w:t>
      </w:r>
      <w:r>
        <w:rPr>
          <w:b/>
          <w:i/>
        </w:rPr>
        <w:t>Portal -&gt; Thông tin cá nhân -&gt; Quá trình khen thưởng</w:t>
      </w:r>
    </w:p>
    <w:p w:rsidR="00AC040E" w:rsidRDefault="004D4E4A" w:rsidP="00AC040E">
      <w:pP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5591175" cy="26670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91175" cy="2667000"/>
                    </a:xfrm>
                    <a:prstGeom prst="rect">
                      <a:avLst/>
                    </a:prstGeom>
                    <a:noFill/>
                    <a:ln>
                      <a:noFill/>
                    </a:ln>
                  </pic:spPr>
                </pic:pic>
              </a:graphicData>
            </a:graphic>
          </wp:inline>
        </w:drawing>
      </w:r>
    </w:p>
    <w:p w:rsidR="00AC040E" w:rsidRPr="00F02AB3" w:rsidRDefault="00AC040E" w:rsidP="00AC040E">
      <w:pPr>
        <w:jc w:val="center"/>
        <w:rPr>
          <w:rFonts w:ascii="Times New Roman" w:hAnsi="Times New Roman" w:cs="Times New Roman"/>
          <w:i/>
          <w:sz w:val="24"/>
          <w:szCs w:val="24"/>
        </w:rPr>
      </w:pPr>
      <w:r>
        <w:rPr>
          <w:rFonts w:ascii="Times New Roman" w:hAnsi="Times New Roman" w:cs="Times New Roman"/>
          <w:i/>
          <w:sz w:val="24"/>
          <w:szCs w:val="24"/>
        </w:rPr>
        <w:t>Quá trình khen thưởng</w:t>
      </w:r>
    </w:p>
    <w:p w:rsidR="00AC040E" w:rsidRDefault="00AC040E" w:rsidP="00AC040E">
      <w:pPr>
        <w:jc w:val="both"/>
        <w:rPr>
          <w:rFonts w:ascii="Times New Roman" w:hAnsi="Times New Roman" w:cs="Times New Roman"/>
          <w:sz w:val="24"/>
          <w:szCs w:val="24"/>
        </w:rPr>
      </w:pPr>
      <w:r>
        <w:rPr>
          <w:rFonts w:ascii="Times New Roman" w:hAnsi="Times New Roman" w:cs="Times New Roman"/>
          <w:sz w:val="24"/>
          <w:szCs w:val="24"/>
        </w:rPr>
        <w:t>Hệ thống hiển thị thông tin quá trình khen thưởng của CBNV cho phép CBNV xem thông tin dữ liệu trên lưới bao gồm các thông tin về Số quyết định, Ngày hiệu lực, Cấp khen thưởng, Hình thức khen thưởng, Nội dung khen thưởng, Số tiền.</w:t>
      </w:r>
    </w:p>
    <w:p w:rsidR="00AC040E" w:rsidRPr="00835288" w:rsidRDefault="00AC040E" w:rsidP="00AC040E">
      <w:pPr>
        <w:pStyle w:val="Heading3"/>
        <w:keepLines/>
        <w:spacing w:after="160" w:line="259" w:lineRule="auto"/>
        <w:jc w:val="both"/>
      </w:pPr>
      <w:bookmarkStart w:id="51" w:name="_Toc461616546"/>
      <w:r>
        <w:t>TTCN011: Quá trình kỷ luật</w:t>
      </w:r>
      <w:bookmarkEnd w:id="51"/>
    </w:p>
    <w:p w:rsidR="00AC040E" w:rsidRPr="00835288" w:rsidRDefault="00AC040E" w:rsidP="00AC040E">
      <w:pPr>
        <w:pStyle w:val="Heading4"/>
      </w:pPr>
      <w:bookmarkStart w:id="52" w:name="_Toc461616547"/>
      <w:r w:rsidRPr="00835288">
        <w:t>Mục đích, ý nghĩa</w:t>
      </w:r>
      <w:bookmarkEnd w:id="52"/>
    </w:p>
    <w:p w:rsidR="00DB562F" w:rsidRDefault="00AC040E" w:rsidP="003F45D0">
      <w:pPr>
        <w:pStyle w:val="ListParagraph"/>
        <w:keepLines/>
        <w:numPr>
          <w:ilvl w:val="0"/>
          <w:numId w:val="3"/>
        </w:numPr>
        <w:spacing w:before="0" w:after="160" w:line="312" w:lineRule="auto"/>
        <w:ind w:left="426" w:hanging="426"/>
        <w:contextualSpacing/>
        <w:jc w:val="both"/>
      </w:pPr>
      <w:r>
        <w:t>Cho phép người dùng xem thông tin quá trình kỳ luật</w:t>
      </w:r>
      <w:r w:rsidR="003F45D0">
        <w:t>. Thông tin được lấy từ các bản ghi kỷ luật ở trạng thái “Đã phê duyệt’’ ở chức năng “Quản lý kỷ luật”.</w:t>
      </w:r>
    </w:p>
    <w:p w:rsidR="00AC040E" w:rsidRDefault="00AC040E" w:rsidP="00AC040E">
      <w:pPr>
        <w:pStyle w:val="Heading4"/>
      </w:pPr>
      <w:bookmarkStart w:id="53" w:name="_Toc461616548"/>
      <w:r>
        <w:lastRenderedPageBreak/>
        <w:t>Thao tác thực hiện</w:t>
      </w:r>
      <w:bookmarkEnd w:id="53"/>
    </w:p>
    <w:p w:rsidR="00AC040E" w:rsidRPr="000F0F21" w:rsidRDefault="00AC040E" w:rsidP="00F96AC9">
      <w:pPr>
        <w:pStyle w:val="ListParagraph"/>
        <w:keepLines/>
        <w:numPr>
          <w:ilvl w:val="0"/>
          <w:numId w:val="3"/>
        </w:numPr>
        <w:spacing w:before="0" w:after="160" w:line="312" w:lineRule="auto"/>
        <w:ind w:left="426" w:hanging="426"/>
        <w:contextualSpacing/>
        <w:jc w:val="both"/>
      </w:pPr>
      <w:r>
        <w:t xml:space="preserve">Đường dẫn: </w:t>
      </w:r>
      <w:r>
        <w:rPr>
          <w:b/>
          <w:i/>
        </w:rPr>
        <w:t>Portal -&gt; Thông tin cá nhân -&gt; Quá trình kỷ luật</w:t>
      </w:r>
    </w:p>
    <w:p w:rsidR="00AC040E" w:rsidRDefault="004D4E4A" w:rsidP="00AC040E">
      <w:pP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5581650" cy="31146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81650" cy="3114675"/>
                    </a:xfrm>
                    <a:prstGeom prst="rect">
                      <a:avLst/>
                    </a:prstGeom>
                    <a:noFill/>
                    <a:ln>
                      <a:noFill/>
                    </a:ln>
                  </pic:spPr>
                </pic:pic>
              </a:graphicData>
            </a:graphic>
          </wp:inline>
        </w:drawing>
      </w:r>
    </w:p>
    <w:p w:rsidR="00AC040E" w:rsidRPr="00F02AB3" w:rsidRDefault="00AC040E" w:rsidP="00AC040E">
      <w:pPr>
        <w:jc w:val="center"/>
        <w:rPr>
          <w:rFonts w:ascii="Times New Roman" w:hAnsi="Times New Roman" w:cs="Times New Roman"/>
          <w:i/>
          <w:sz w:val="24"/>
          <w:szCs w:val="24"/>
        </w:rPr>
      </w:pPr>
      <w:r>
        <w:rPr>
          <w:rFonts w:ascii="Times New Roman" w:hAnsi="Times New Roman" w:cs="Times New Roman"/>
          <w:i/>
          <w:sz w:val="24"/>
          <w:szCs w:val="24"/>
        </w:rPr>
        <w:t>Quá trình kỷ luật</w:t>
      </w:r>
    </w:p>
    <w:p w:rsidR="00C53DEC" w:rsidRPr="00C53DEC" w:rsidRDefault="00AC040E" w:rsidP="0099090C">
      <w:pPr>
        <w:jc w:val="both"/>
        <w:rPr>
          <w:rFonts w:ascii="Times New Roman" w:hAnsi="Times New Roman" w:cs="Times New Roman"/>
          <w:sz w:val="24"/>
          <w:szCs w:val="24"/>
        </w:rPr>
      </w:pPr>
      <w:r>
        <w:rPr>
          <w:rFonts w:ascii="Times New Roman" w:hAnsi="Times New Roman" w:cs="Times New Roman"/>
          <w:sz w:val="24"/>
          <w:szCs w:val="24"/>
        </w:rPr>
        <w:t>Hệ thống hiển thị thông tin quá trình kỷ luật của CBNV cho phép CBNV xem thông tin dữ liệu trên lưới bao gồm các thông tin về Số quyết định, Ngày hiệu lực, Ngày vi phạm, Cấp kỷ luật, Hình thức kỷ luật, Tiền phạt.</w:t>
      </w:r>
    </w:p>
    <w:p w:rsidR="00EA7D95" w:rsidRDefault="00CE1EF6" w:rsidP="004D0ECB">
      <w:pPr>
        <w:pStyle w:val="Heading2"/>
        <w:tabs>
          <w:tab w:val="left" w:pos="1530"/>
        </w:tabs>
        <w:spacing w:before="0" w:after="0" w:line="312" w:lineRule="auto"/>
      </w:pPr>
      <w:bookmarkStart w:id="54" w:name="_Toc461616549"/>
      <w:r>
        <w:t xml:space="preserve">TTCBTT </w:t>
      </w:r>
      <w:r w:rsidR="00EA7D95">
        <w:t>002: Thông tin cán bộ nhân viên trực thuộc</w:t>
      </w:r>
      <w:bookmarkEnd w:id="54"/>
    </w:p>
    <w:p w:rsidR="004D0ECB" w:rsidRDefault="004D0ECB" w:rsidP="004D0ECB">
      <w:pPr>
        <w:pStyle w:val="ListParagraph"/>
        <w:keepLines/>
        <w:spacing w:before="0" w:after="160" w:line="259" w:lineRule="auto"/>
        <w:ind w:left="450"/>
        <w:contextualSpacing/>
        <w:jc w:val="both"/>
      </w:pPr>
      <w:r w:rsidRPr="000C372C">
        <w:rPr>
          <w:b/>
        </w:rPr>
        <w:t>Mục đích:</w:t>
      </w:r>
      <w:r w:rsidRPr="000C372C">
        <w:t xml:space="preserve"> </w:t>
      </w:r>
    </w:p>
    <w:p w:rsidR="00CE1EF6" w:rsidRDefault="00CE1EF6" w:rsidP="00CE1EF6">
      <w:pPr>
        <w:pStyle w:val="ListParagraph"/>
        <w:keepLines/>
        <w:numPr>
          <w:ilvl w:val="0"/>
          <w:numId w:val="6"/>
        </w:numPr>
        <w:spacing w:before="0" w:after="160" w:line="312" w:lineRule="auto"/>
        <w:ind w:left="450" w:hanging="450"/>
        <w:contextualSpacing/>
        <w:jc w:val="both"/>
      </w:pPr>
      <w:r>
        <w:t>Cán bộ quản lý trực tiếp xem thông tin của CBNV thuộc cấp quản lý. Thông tin người quản lý trực tiếp được thiết lập ở chức năng Hồ sơ nhân viên của phân hệ Hồ sơ.</w:t>
      </w:r>
    </w:p>
    <w:p w:rsidR="00CE1EF6" w:rsidRPr="005E0DDB" w:rsidRDefault="00CE1EF6" w:rsidP="00CE1EF6">
      <w:pPr>
        <w:pStyle w:val="ListParagraph"/>
        <w:keepLines/>
        <w:numPr>
          <w:ilvl w:val="0"/>
          <w:numId w:val="6"/>
        </w:numPr>
        <w:spacing w:before="0" w:after="160" w:line="312" w:lineRule="auto"/>
        <w:ind w:left="450" w:hanging="450"/>
        <w:contextualSpacing/>
        <w:jc w:val="both"/>
      </w:pPr>
      <w:r>
        <w:t>Cán bộ quản lý trực tiếp được thiết lập quản lý bao nhiêu CBNV thì CB quản lý sẽ được xem thông tin của nhân viên mình quản lý.</w:t>
      </w:r>
    </w:p>
    <w:p w:rsidR="004D0ECB" w:rsidRDefault="004D0ECB" w:rsidP="00D824C3">
      <w:pPr>
        <w:pStyle w:val="Heading3"/>
        <w:keepLines/>
        <w:spacing w:after="160" w:line="259" w:lineRule="auto"/>
        <w:jc w:val="both"/>
      </w:pPr>
      <w:bookmarkStart w:id="55" w:name="_Toc461616550"/>
      <w:r>
        <w:t>Hồ sơ nhân sự</w:t>
      </w:r>
      <w:bookmarkEnd w:id="55"/>
    </w:p>
    <w:p w:rsidR="00EA7D95" w:rsidRPr="00835288" w:rsidRDefault="00EA7D95" w:rsidP="00EA7D95">
      <w:pPr>
        <w:pStyle w:val="Heading4"/>
      </w:pPr>
      <w:bookmarkStart w:id="56" w:name="_Toc461616551"/>
      <w:r w:rsidRPr="00835288">
        <w:t>Mục đích, ý nghĩa</w:t>
      </w:r>
      <w:bookmarkEnd w:id="56"/>
    </w:p>
    <w:p w:rsidR="00B905DC" w:rsidRPr="005E0DDB" w:rsidRDefault="00EA7D95" w:rsidP="00B905DC">
      <w:pPr>
        <w:pStyle w:val="ListParagraph"/>
        <w:keepLines/>
        <w:numPr>
          <w:ilvl w:val="0"/>
          <w:numId w:val="6"/>
        </w:numPr>
        <w:spacing w:before="0" w:after="160" w:line="312" w:lineRule="auto"/>
        <w:ind w:left="450" w:hanging="450"/>
        <w:contextualSpacing/>
        <w:jc w:val="both"/>
      </w:pPr>
      <w:r>
        <w:t>Cán bộ quản lý trực tiếp xem thông tin của CBNV thuộc cấp quản lý</w:t>
      </w:r>
      <w:r w:rsidR="00D824C3">
        <w:t xml:space="preserve"> như; Sơ yếu lý lịch, thông tin hợp đồng lao động, thông tin phụ, trình độ văn hóa, thông tin tài khoản, thông tin sức khỏe, chức danh kiêm nhiệm.</w:t>
      </w:r>
    </w:p>
    <w:p w:rsidR="00EA7D95" w:rsidRDefault="00EA7D95" w:rsidP="00EA7D95">
      <w:pPr>
        <w:pStyle w:val="Heading4"/>
      </w:pPr>
      <w:bookmarkStart w:id="57" w:name="_Toc461616552"/>
      <w:r>
        <w:t>Thao tác thực hiện</w:t>
      </w:r>
      <w:bookmarkEnd w:id="57"/>
    </w:p>
    <w:p w:rsidR="00481E8B" w:rsidRDefault="00EA7D95" w:rsidP="00E061C0">
      <w:pPr>
        <w:pStyle w:val="ListParagraph"/>
        <w:keepLines/>
        <w:numPr>
          <w:ilvl w:val="0"/>
          <w:numId w:val="3"/>
        </w:numPr>
        <w:spacing w:before="0" w:after="160" w:line="312" w:lineRule="auto"/>
        <w:ind w:left="426" w:hanging="426"/>
        <w:contextualSpacing/>
        <w:jc w:val="both"/>
      </w:pPr>
      <w:r>
        <w:t xml:space="preserve">Đường dẫn: </w:t>
      </w:r>
      <w:r w:rsidR="00B905DC">
        <w:rPr>
          <w:b/>
          <w:i/>
        </w:rPr>
        <w:t>Portal -&gt; Thông tin CBNV trực thuộc -&gt; Thông tin hồ sơ</w:t>
      </w:r>
    </w:p>
    <w:p w:rsidR="00481E8B" w:rsidRPr="00481E8B" w:rsidRDefault="00481E8B" w:rsidP="00481E8B">
      <w:pPr>
        <w:keepLines/>
        <w:spacing w:before="0" w:after="160" w:line="312" w:lineRule="auto"/>
        <w:contextualSpacing/>
        <w:rPr>
          <w:rFonts w:ascii="Times New Roman" w:hAnsi="Times New Roman" w:cs="Times New Roman"/>
          <w:sz w:val="24"/>
          <w:szCs w:val="24"/>
        </w:rPr>
      </w:pPr>
      <w:r w:rsidRPr="00481E8B">
        <w:rPr>
          <w:rFonts w:ascii="Times New Roman" w:hAnsi="Times New Roman" w:cs="Times New Roman"/>
          <w:sz w:val="24"/>
          <w:szCs w:val="24"/>
        </w:rPr>
        <w:t>Màn hình xem thông tin hồ sơ</w:t>
      </w:r>
      <w:r>
        <w:rPr>
          <w:rFonts w:ascii="Times New Roman" w:hAnsi="Times New Roman" w:cs="Times New Roman"/>
          <w:sz w:val="24"/>
          <w:szCs w:val="24"/>
        </w:rPr>
        <w:t>:</w:t>
      </w:r>
    </w:p>
    <w:p w:rsidR="00EA7D95" w:rsidRPr="004F2AEF" w:rsidRDefault="004D4E4A" w:rsidP="00EA7D95">
      <w:pPr>
        <w:keepLines/>
        <w:spacing w:before="0" w:after="160" w:line="312" w:lineRule="auto"/>
        <w:contextualSpacing/>
        <w:jc w:val="both"/>
      </w:pPr>
      <w:r>
        <w:rPr>
          <w:noProof/>
          <w:lang w:eastAsia="ja-JP"/>
        </w:rPr>
        <w:lastRenderedPageBreak/>
        <w:drawing>
          <wp:inline distT="0" distB="0" distL="0" distR="0">
            <wp:extent cx="5572125" cy="23907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72125" cy="2390775"/>
                    </a:xfrm>
                    <a:prstGeom prst="rect">
                      <a:avLst/>
                    </a:prstGeom>
                    <a:noFill/>
                    <a:ln>
                      <a:noFill/>
                    </a:ln>
                  </pic:spPr>
                </pic:pic>
              </a:graphicData>
            </a:graphic>
          </wp:inline>
        </w:drawing>
      </w:r>
    </w:p>
    <w:p w:rsidR="00EA7D95" w:rsidRDefault="00EA7D95" w:rsidP="00EA7D95">
      <w:pPr>
        <w:jc w:val="center"/>
        <w:rPr>
          <w:rFonts w:ascii="Times New Roman" w:hAnsi="Times New Roman" w:cs="Times New Roman"/>
          <w:i/>
          <w:sz w:val="24"/>
          <w:szCs w:val="24"/>
        </w:rPr>
      </w:pPr>
      <w:r>
        <w:rPr>
          <w:rFonts w:ascii="Times New Roman" w:hAnsi="Times New Roman" w:cs="Times New Roman"/>
          <w:i/>
          <w:sz w:val="24"/>
          <w:szCs w:val="24"/>
        </w:rPr>
        <w:t>Thông tin cán bộ nhân viên</w:t>
      </w:r>
    </w:p>
    <w:p w:rsidR="00EA7D95" w:rsidRPr="00A8334F" w:rsidRDefault="00EA7D95" w:rsidP="00E061C0">
      <w:pPr>
        <w:pStyle w:val="ListParagraph"/>
        <w:ind w:left="450"/>
        <w:jc w:val="both"/>
        <w:rPr>
          <w:b/>
          <w:i/>
        </w:rPr>
      </w:pPr>
      <w:r>
        <w:rPr>
          <w:b/>
          <w:i/>
        </w:rPr>
        <w:t>Xem thông tin cán bộ nhân viên</w:t>
      </w:r>
    </w:p>
    <w:p w:rsidR="00EA7D95" w:rsidRDefault="00EA7D95" w:rsidP="00EA7D95">
      <w:pPr>
        <w:pStyle w:val="ListParagraph"/>
        <w:ind w:hanging="720"/>
        <w:jc w:val="both"/>
      </w:pPr>
      <w:r w:rsidRPr="00732AF7">
        <w:rPr>
          <w:i/>
          <w:u w:val="single"/>
        </w:rPr>
        <w:t>Bước 1</w:t>
      </w:r>
      <w:r w:rsidRPr="00A8334F">
        <w:t xml:space="preserve">: </w:t>
      </w:r>
      <w:r>
        <w:t>Vùng 1 chọn cán bộ cần xem thông tin</w:t>
      </w:r>
    </w:p>
    <w:p w:rsidR="00EA7D95" w:rsidRPr="00A8334F" w:rsidRDefault="00EA7D95" w:rsidP="00EA7D95">
      <w:pPr>
        <w:pStyle w:val="ListParagraph"/>
        <w:ind w:left="0"/>
        <w:jc w:val="both"/>
        <w:rPr>
          <w:i/>
        </w:rPr>
      </w:pPr>
      <w:r w:rsidRPr="00732AF7">
        <w:rPr>
          <w:i/>
          <w:u w:val="single"/>
        </w:rPr>
        <w:t>Bước 2</w:t>
      </w:r>
      <w:r>
        <w:t>: Chọn nội dung cần xem thông tin trên vùng 2</w:t>
      </w:r>
    </w:p>
    <w:p w:rsidR="00EA7D95" w:rsidRDefault="00EA7D95" w:rsidP="00EA7D95">
      <w:pPr>
        <w:pStyle w:val="ListParagraph"/>
        <w:ind w:hanging="720"/>
        <w:jc w:val="both"/>
      </w:pPr>
      <w:r w:rsidRPr="00732AF7">
        <w:rPr>
          <w:i/>
          <w:u w:val="single"/>
        </w:rPr>
        <w:t>Bước 3</w:t>
      </w:r>
      <w:r>
        <w:t>: Hệ thống sẽ hiển thị thông tin của CBNV đang được chọn trên vùng 3</w:t>
      </w:r>
    </w:p>
    <w:p w:rsidR="00E061C0" w:rsidRDefault="00E061C0" w:rsidP="00E061C0">
      <w:pPr>
        <w:pStyle w:val="Heading3"/>
        <w:keepLines/>
        <w:spacing w:after="160" w:line="259" w:lineRule="auto"/>
        <w:jc w:val="both"/>
      </w:pPr>
      <w:bookmarkStart w:id="58" w:name="_Toc461616553"/>
      <w:r>
        <w:t>Thân nhân</w:t>
      </w:r>
      <w:bookmarkEnd w:id="58"/>
    </w:p>
    <w:p w:rsidR="00E061C0" w:rsidRPr="00835288" w:rsidRDefault="00E061C0" w:rsidP="00E061C0">
      <w:pPr>
        <w:pStyle w:val="Heading4"/>
      </w:pPr>
      <w:bookmarkStart w:id="59" w:name="_Toc461616554"/>
      <w:r w:rsidRPr="00835288">
        <w:t>Mục đích, ý nghĩa</w:t>
      </w:r>
      <w:bookmarkEnd w:id="59"/>
    </w:p>
    <w:p w:rsidR="00E061C0" w:rsidRPr="005E0DDB" w:rsidRDefault="00E061C0" w:rsidP="00E061C0">
      <w:pPr>
        <w:pStyle w:val="ListParagraph"/>
        <w:keepLines/>
        <w:numPr>
          <w:ilvl w:val="0"/>
          <w:numId w:val="6"/>
        </w:numPr>
        <w:spacing w:before="0" w:after="160" w:line="312" w:lineRule="auto"/>
        <w:ind w:left="450" w:hanging="450"/>
        <w:contextualSpacing/>
        <w:jc w:val="both"/>
      </w:pPr>
      <w:r>
        <w:t>Cán bộ quản lý trực tiếp xem thông tin thân nhân của CBNV thuộc cấp quản lý.</w:t>
      </w:r>
    </w:p>
    <w:p w:rsidR="00E061C0" w:rsidRDefault="00E061C0" w:rsidP="00E061C0">
      <w:pPr>
        <w:pStyle w:val="Heading4"/>
      </w:pPr>
      <w:bookmarkStart w:id="60" w:name="_Toc461616555"/>
      <w:r>
        <w:t>Thao tác thực hiện</w:t>
      </w:r>
      <w:bookmarkEnd w:id="60"/>
    </w:p>
    <w:p w:rsidR="00E061C0" w:rsidRDefault="00E061C0" w:rsidP="00E061C0">
      <w:pPr>
        <w:pStyle w:val="ListParagraph"/>
        <w:keepLines/>
        <w:numPr>
          <w:ilvl w:val="0"/>
          <w:numId w:val="3"/>
        </w:numPr>
        <w:spacing w:before="0" w:after="160" w:line="312" w:lineRule="auto"/>
        <w:ind w:left="426" w:hanging="426"/>
        <w:contextualSpacing/>
        <w:jc w:val="both"/>
      </w:pPr>
      <w:r>
        <w:t xml:space="preserve">Đường dẫn: </w:t>
      </w:r>
      <w:r>
        <w:rPr>
          <w:b/>
          <w:i/>
        </w:rPr>
        <w:t>Portal -&gt; Thông tin CBNV trực thuộc</w:t>
      </w:r>
      <w:r w:rsidR="00BF6D63">
        <w:rPr>
          <w:b/>
          <w:i/>
        </w:rPr>
        <w:t xml:space="preserve"> -&gt; Thân nhân</w:t>
      </w:r>
    </w:p>
    <w:p w:rsidR="00E061C0" w:rsidRPr="00481E8B" w:rsidRDefault="00E061C0" w:rsidP="00E061C0">
      <w:pPr>
        <w:keepLines/>
        <w:spacing w:before="0" w:after="160" w:line="312" w:lineRule="auto"/>
        <w:contextualSpacing/>
        <w:rPr>
          <w:rFonts w:ascii="Times New Roman" w:hAnsi="Times New Roman" w:cs="Times New Roman"/>
          <w:sz w:val="24"/>
          <w:szCs w:val="24"/>
        </w:rPr>
      </w:pPr>
      <w:r w:rsidRPr="00481E8B">
        <w:rPr>
          <w:rFonts w:ascii="Times New Roman" w:hAnsi="Times New Roman" w:cs="Times New Roman"/>
          <w:sz w:val="24"/>
          <w:szCs w:val="24"/>
        </w:rPr>
        <w:t xml:space="preserve">Màn hình xem thông tin </w:t>
      </w:r>
      <w:r w:rsidR="00BF6D63">
        <w:rPr>
          <w:rFonts w:ascii="Times New Roman" w:hAnsi="Times New Roman" w:cs="Times New Roman"/>
          <w:sz w:val="24"/>
          <w:szCs w:val="24"/>
        </w:rPr>
        <w:t>thân nhân</w:t>
      </w:r>
      <w:r>
        <w:rPr>
          <w:rFonts w:ascii="Times New Roman" w:hAnsi="Times New Roman" w:cs="Times New Roman"/>
          <w:sz w:val="24"/>
          <w:szCs w:val="24"/>
        </w:rPr>
        <w:t>:</w:t>
      </w:r>
    </w:p>
    <w:p w:rsidR="00E061C0" w:rsidRPr="004F2AEF" w:rsidRDefault="00E671AE" w:rsidP="00E061C0">
      <w:pPr>
        <w:keepLines/>
        <w:spacing w:before="0" w:after="160" w:line="312" w:lineRule="auto"/>
        <w:contextualSpacing/>
        <w:jc w:val="both"/>
      </w:pPr>
      <w:r>
        <w:rPr>
          <w:noProof/>
          <w:lang w:eastAsia="ja-JP"/>
        </w:rPr>
        <w:drawing>
          <wp:inline distT="0" distB="0" distL="0" distR="0" wp14:anchorId="704FE585" wp14:editId="063DE740">
            <wp:extent cx="5573667" cy="2743200"/>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581015" cy="2746817"/>
                    </a:xfrm>
                    <a:prstGeom prst="rect">
                      <a:avLst/>
                    </a:prstGeom>
                  </pic:spPr>
                </pic:pic>
              </a:graphicData>
            </a:graphic>
          </wp:inline>
        </w:drawing>
      </w:r>
    </w:p>
    <w:p w:rsidR="00E061C0" w:rsidRDefault="00E671AE" w:rsidP="00E061C0">
      <w:pPr>
        <w:jc w:val="center"/>
        <w:rPr>
          <w:rFonts w:ascii="Times New Roman" w:hAnsi="Times New Roman" w:cs="Times New Roman"/>
          <w:i/>
          <w:sz w:val="24"/>
          <w:szCs w:val="24"/>
        </w:rPr>
      </w:pPr>
      <w:r>
        <w:rPr>
          <w:rFonts w:ascii="Times New Roman" w:hAnsi="Times New Roman" w:cs="Times New Roman"/>
          <w:i/>
          <w:sz w:val="24"/>
          <w:szCs w:val="24"/>
        </w:rPr>
        <w:t>Thông tin thân nhân</w:t>
      </w:r>
    </w:p>
    <w:p w:rsidR="00E061C0" w:rsidRPr="00BF6D63" w:rsidRDefault="00E061C0" w:rsidP="00BF6D63">
      <w:pPr>
        <w:jc w:val="both"/>
        <w:rPr>
          <w:rFonts w:ascii="Times New Roman" w:hAnsi="Times New Roman" w:cs="Times New Roman"/>
          <w:b/>
          <w:i/>
          <w:sz w:val="24"/>
          <w:szCs w:val="24"/>
        </w:rPr>
      </w:pPr>
      <w:r w:rsidRPr="00BF6D63">
        <w:rPr>
          <w:rFonts w:ascii="Times New Roman" w:hAnsi="Times New Roman" w:cs="Times New Roman"/>
          <w:b/>
          <w:i/>
          <w:sz w:val="24"/>
          <w:szCs w:val="24"/>
        </w:rPr>
        <w:lastRenderedPageBreak/>
        <w:t>Xem thông tin cán bộ nhân viên</w:t>
      </w:r>
    </w:p>
    <w:p w:rsidR="00E061C0" w:rsidRDefault="00E061C0" w:rsidP="00E061C0">
      <w:pPr>
        <w:pStyle w:val="ListParagraph"/>
        <w:ind w:hanging="720"/>
        <w:jc w:val="both"/>
      </w:pPr>
      <w:r w:rsidRPr="00732AF7">
        <w:rPr>
          <w:i/>
          <w:u w:val="single"/>
        </w:rPr>
        <w:t>Bước 1</w:t>
      </w:r>
      <w:r w:rsidRPr="00A8334F">
        <w:t xml:space="preserve">: </w:t>
      </w:r>
      <w:r>
        <w:t>Vùng 1 chọn cán bộ cần xem thông tin</w:t>
      </w:r>
    </w:p>
    <w:p w:rsidR="00E061C0" w:rsidRPr="00A8334F" w:rsidRDefault="00E061C0" w:rsidP="00E061C0">
      <w:pPr>
        <w:pStyle w:val="ListParagraph"/>
        <w:ind w:left="0"/>
        <w:jc w:val="both"/>
        <w:rPr>
          <w:i/>
        </w:rPr>
      </w:pPr>
      <w:r w:rsidRPr="00732AF7">
        <w:rPr>
          <w:i/>
          <w:u w:val="single"/>
        </w:rPr>
        <w:t>Bước 2</w:t>
      </w:r>
      <w:r>
        <w:t>: Chọn nội dung cần xem thông tin trên vùng 2</w:t>
      </w:r>
    </w:p>
    <w:p w:rsidR="00E061C0" w:rsidRDefault="00E061C0" w:rsidP="00E061C0">
      <w:pPr>
        <w:pStyle w:val="ListParagraph"/>
        <w:ind w:hanging="720"/>
        <w:jc w:val="both"/>
      </w:pPr>
      <w:r w:rsidRPr="00732AF7">
        <w:rPr>
          <w:i/>
          <w:u w:val="single"/>
        </w:rPr>
        <w:t>Bước 3</w:t>
      </w:r>
      <w:r>
        <w:t xml:space="preserve">: Hệ thống sẽ hiển thị thông tin </w:t>
      </w:r>
      <w:r w:rsidR="00BF6D63">
        <w:t xml:space="preserve">thân nhân </w:t>
      </w:r>
      <w:r>
        <w:t>của CBNV đang được chọn trên vùng 3</w:t>
      </w:r>
    </w:p>
    <w:p w:rsidR="00BF6D63" w:rsidRDefault="00BF6D63" w:rsidP="00BF6D63">
      <w:pPr>
        <w:pStyle w:val="Heading3"/>
        <w:keepLines/>
        <w:spacing w:after="160" w:line="259" w:lineRule="auto"/>
        <w:jc w:val="both"/>
      </w:pPr>
      <w:bookmarkStart w:id="61" w:name="_Toc461616556"/>
      <w:r>
        <w:t>Quá trình công tác trước đây</w:t>
      </w:r>
      <w:bookmarkEnd w:id="61"/>
    </w:p>
    <w:p w:rsidR="00BF6D63" w:rsidRPr="00835288" w:rsidRDefault="00BF6D63" w:rsidP="00BF6D63">
      <w:pPr>
        <w:pStyle w:val="Heading4"/>
      </w:pPr>
      <w:bookmarkStart w:id="62" w:name="_Toc461616557"/>
      <w:r w:rsidRPr="00835288">
        <w:t>Mục đích, ý nghĩa</w:t>
      </w:r>
      <w:bookmarkEnd w:id="62"/>
    </w:p>
    <w:p w:rsidR="00BF6D63" w:rsidRPr="005E0DDB" w:rsidRDefault="00BF6D63" w:rsidP="00BF6D63">
      <w:pPr>
        <w:pStyle w:val="ListParagraph"/>
        <w:keepLines/>
        <w:numPr>
          <w:ilvl w:val="0"/>
          <w:numId w:val="6"/>
        </w:numPr>
        <w:spacing w:before="0" w:after="160" w:line="312" w:lineRule="auto"/>
        <w:ind w:left="450" w:hanging="450"/>
        <w:contextualSpacing/>
        <w:jc w:val="both"/>
      </w:pPr>
      <w:r>
        <w:t>Cán bộ quản lý trực tiếp xem thông tin quá trình công tác trước đây của CBNV thuộc cấp quản lý.</w:t>
      </w:r>
    </w:p>
    <w:p w:rsidR="00BF6D63" w:rsidRDefault="00BF6D63" w:rsidP="00BF6D63">
      <w:pPr>
        <w:pStyle w:val="Heading4"/>
      </w:pPr>
      <w:bookmarkStart w:id="63" w:name="_Toc461616558"/>
      <w:r>
        <w:t>Thao tác thực hiện</w:t>
      </w:r>
      <w:bookmarkEnd w:id="63"/>
    </w:p>
    <w:p w:rsidR="00BF6D63" w:rsidRDefault="00BF6D63" w:rsidP="00BF6D63">
      <w:pPr>
        <w:pStyle w:val="ListParagraph"/>
        <w:keepLines/>
        <w:numPr>
          <w:ilvl w:val="0"/>
          <w:numId w:val="3"/>
        </w:numPr>
        <w:spacing w:before="0" w:after="160" w:line="312" w:lineRule="auto"/>
        <w:ind w:left="426" w:hanging="426"/>
        <w:contextualSpacing/>
        <w:jc w:val="both"/>
      </w:pPr>
      <w:r>
        <w:t xml:space="preserve">Đường dẫn: </w:t>
      </w:r>
      <w:r>
        <w:rPr>
          <w:b/>
          <w:i/>
        </w:rPr>
        <w:t>Portal -&gt; Thông tin CBNV trực thuộc -&gt; Quá trình công tác trước đây.</w:t>
      </w:r>
    </w:p>
    <w:p w:rsidR="00BF6D63" w:rsidRPr="00481E8B" w:rsidRDefault="00BF6D63" w:rsidP="00BF6D63">
      <w:pPr>
        <w:keepLines/>
        <w:spacing w:before="0" w:after="160" w:line="312" w:lineRule="auto"/>
        <w:contextualSpacing/>
        <w:rPr>
          <w:rFonts w:ascii="Times New Roman" w:hAnsi="Times New Roman" w:cs="Times New Roman"/>
          <w:sz w:val="24"/>
          <w:szCs w:val="24"/>
        </w:rPr>
      </w:pPr>
      <w:r>
        <w:rPr>
          <w:rFonts w:ascii="Times New Roman" w:hAnsi="Times New Roman" w:cs="Times New Roman"/>
          <w:sz w:val="24"/>
          <w:szCs w:val="24"/>
        </w:rPr>
        <w:t>Màn hình xem quá trình công tác trước đây:</w:t>
      </w:r>
    </w:p>
    <w:p w:rsidR="00BF6D63" w:rsidRPr="004F2AEF" w:rsidRDefault="00BF6D63" w:rsidP="00BF6D63">
      <w:pPr>
        <w:keepLines/>
        <w:spacing w:before="0" w:after="160" w:line="312" w:lineRule="auto"/>
        <w:contextualSpacing/>
        <w:jc w:val="both"/>
      </w:pPr>
      <w:r>
        <w:rPr>
          <w:noProof/>
          <w:lang w:eastAsia="ja-JP"/>
        </w:rPr>
        <w:drawing>
          <wp:inline distT="0" distB="0" distL="0" distR="0" wp14:anchorId="5FE26D64" wp14:editId="0F3B148F">
            <wp:extent cx="5581650" cy="23526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581015" cy="2352407"/>
                    </a:xfrm>
                    <a:prstGeom prst="rect">
                      <a:avLst/>
                    </a:prstGeom>
                  </pic:spPr>
                </pic:pic>
              </a:graphicData>
            </a:graphic>
          </wp:inline>
        </w:drawing>
      </w:r>
    </w:p>
    <w:p w:rsidR="00BF6D63" w:rsidRDefault="00BF6D63" w:rsidP="00BF6D63">
      <w:pPr>
        <w:jc w:val="center"/>
        <w:rPr>
          <w:rFonts w:ascii="Times New Roman" w:hAnsi="Times New Roman" w:cs="Times New Roman"/>
          <w:i/>
          <w:sz w:val="24"/>
          <w:szCs w:val="24"/>
        </w:rPr>
      </w:pPr>
      <w:r>
        <w:rPr>
          <w:rFonts w:ascii="Times New Roman" w:hAnsi="Times New Roman" w:cs="Times New Roman"/>
          <w:i/>
          <w:sz w:val="24"/>
          <w:szCs w:val="24"/>
        </w:rPr>
        <w:t>Quá trình công tác trước đây</w:t>
      </w:r>
    </w:p>
    <w:p w:rsidR="00BF6D63" w:rsidRPr="00BF6D63" w:rsidRDefault="00BF6D63" w:rsidP="00BF6D63">
      <w:pPr>
        <w:jc w:val="both"/>
        <w:rPr>
          <w:rFonts w:ascii="Times New Roman" w:hAnsi="Times New Roman" w:cs="Times New Roman"/>
          <w:b/>
          <w:i/>
          <w:sz w:val="24"/>
          <w:szCs w:val="24"/>
        </w:rPr>
      </w:pPr>
      <w:r>
        <w:rPr>
          <w:rFonts w:ascii="Times New Roman" w:hAnsi="Times New Roman" w:cs="Times New Roman"/>
          <w:b/>
          <w:i/>
          <w:sz w:val="24"/>
          <w:szCs w:val="24"/>
        </w:rPr>
        <w:t>Xem quá trình công tác trước đây của CBNV</w:t>
      </w:r>
    </w:p>
    <w:p w:rsidR="00BF6D63" w:rsidRDefault="00BF6D63" w:rsidP="00BF6D63">
      <w:pPr>
        <w:pStyle w:val="ListParagraph"/>
        <w:ind w:hanging="720"/>
        <w:jc w:val="both"/>
      </w:pPr>
      <w:r w:rsidRPr="00732AF7">
        <w:rPr>
          <w:i/>
          <w:u w:val="single"/>
        </w:rPr>
        <w:t>Bước 1</w:t>
      </w:r>
      <w:r w:rsidRPr="00A8334F">
        <w:t xml:space="preserve">: </w:t>
      </w:r>
      <w:r>
        <w:t>Vùng 1 chọn cán bộ cần xem thông tin</w:t>
      </w:r>
    </w:p>
    <w:p w:rsidR="00BF6D63" w:rsidRPr="00A8334F" w:rsidRDefault="00BF6D63" w:rsidP="00BF6D63">
      <w:pPr>
        <w:pStyle w:val="ListParagraph"/>
        <w:ind w:left="0"/>
        <w:jc w:val="both"/>
        <w:rPr>
          <w:i/>
        </w:rPr>
      </w:pPr>
      <w:r w:rsidRPr="00732AF7">
        <w:rPr>
          <w:i/>
          <w:u w:val="single"/>
        </w:rPr>
        <w:t>Bước 2</w:t>
      </w:r>
      <w:r>
        <w:t>: Chọn nội dung cần xem thông tin trên vùng 2</w:t>
      </w:r>
    </w:p>
    <w:p w:rsidR="00BF6D63" w:rsidRDefault="00BF6D63" w:rsidP="00BF6D63">
      <w:pPr>
        <w:pStyle w:val="ListParagraph"/>
        <w:ind w:hanging="720"/>
        <w:jc w:val="both"/>
      </w:pPr>
      <w:r w:rsidRPr="00732AF7">
        <w:rPr>
          <w:i/>
          <w:u w:val="single"/>
        </w:rPr>
        <w:t>Bước 3</w:t>
      </w:r>
      <w:r>
        <w:t>: Hệ thống sẽ hiển thị</w:t>
      </w:r>
      <w:r w:rsidR="003A0BA3">
        <w:t xml:space="preserve"> thông tin quá trình công tác trước đây</w:t>
      </w:r>
      <w:r>
        <w:t xml:space="preserve"> của CBNV đang được chọn trên vùng 3</w:t>
      </w:r>
    </w:p>
    <w:p w:rsidR="003A0BA3" w:rsidRDefault="003A0BA3" w:rsidP="003A0BA3">
      <w:pPr>
        <w:pStyle w:val="Heading3"/>
        <w:keepLines/>
        <w:spacing w:after="160" w:line="259" w:lineRule="auto"/>
        <w:jc w:val="both"/>
      </w:pPr>
      <w:bookmarkStart w:id="64" w:name="_Toc461616559"/>
      <w:r>
        <w:t>Quá trình công tác</w:t>
      </w:r>
      <w:bookmarkEnd w:id="64"/>
      <w:r>
        <w:t xml:space="preserve"> </w:t>
      </w:r>
    </w:p>
    <w:p w:rsidR="003A0BA3" w:rsidRPr="00835288" w:rsidRDefault="003A0BA3" w:rsidP="003A0BA3">
      <w:pPr>
        <w:pStyle w:val="Heading4"/>
      </w:pPr>
      <w:bookmarkStart w:id="65" w:name="_Toc461616560"/>
      <w:r w:rsidRPr="00835288">
        <w:t>Mục đích, ý nghĩa</w:t>
      </w:r>
      <w:bookmarkEnd w:id="65"/>
    </w:p>
    <w:p w:rsidR="003A0BA3" w:rsidRPr="005E0DDB" w:rsidRDefault="003A0BA3" w:rsidP="003A0BA3">
      <w:pPr>
        <w:pStyle w:val="ListParagraph"/>
        <w:keepLines/>
        <w:numPr>
          <w:ilvl w:val="0"/>
          <w:numId w:val="6"/>
        </w:numPr>
        <w:spacing w:before="0" w:after="160" w:line="312" w:lineRule="auto"/>
        <w:ind w:left="450" w:hanging="450"/>
        <w:contextualSpacing/>
        <w:jc w:val="both"/>
      </w:pPr>
      <w:r>
        <w:t>Cán bộ quản lý trực tiếp xem thông tin quá trình công tác của CBNV thuộc cấp quản lý.</w:t>
      </w:r>
    </w:p>
    <w:p w:rsidR="003A0BA3" w:rsidRDefault="003A0BA3" w:rsidP="003A0BA3">
      <w:pPr>
        <w:pStyle w:val="Heading4"/>
      </w:pPr>
      <w:bookmarkStart w:id="66" w:name="_Toc461616561"/>
      <w:r>
        <w:lastRenderedPageBreak/>
        <w:t>Thao tác thực hiện</w:t>
      </w:r>
      <w:bookmarkEnd w:id="66"/>
    </w:p>
    <w:p w:rsidR="003A0BA3" w:rsidRDefault="003A0BA3" w:rsidP="003A0BA3">
      <w:pPr>
        <w:pStyle w:val="ListParagraph"/>
        <w:keepLines/>
        <w:numPr>
          <w:ilvl w:val="0"/>
          <w:numId w:val="3"/>
        </w:numPr>
        <w:spacing w:before="0" w:after="160" w:line="312" w:lineRule="auto"/>
        <w:ind w:left="426" w:hanging="426"/>
        <w:contextualSpacing/>
        <w:jc w:val="both"/>
      </w:pPr>
      <w:r>
        <w:t xml:space="preserve">Đường dẫn: </w:t>
      </w:r>
      <w:r>
        <w:rPr>
          <w:b/>
          <w:i/>
        </w:rPr>
        <w:t>Portal -&gt; Thông tin CBNV trực thuộc -&gt; Quá trình công tác.</w:t>
      </w:r>
    </w:p>
    <w:p w:rsidR="003A0BA3" w:rsidRPr="00481E8B" w:rsidRDefault="003A0BA3" w:rsidP="003A0BA3">
      <w:pPr>
        <w:keepLines/>
        <w:spacing w:before="0" w:after="160" w:line="312" w:lineRule="auto"/>
        <w:contextualSpacing/>
        <w:rPr>
          <w:rFonts w:ascii="Times New Roman" w:hAnsi="Times New Roman" w:cs="Times New Roman"/>
          <w:sz w:val="24"/>
          <w:szCs w:val="24"/>
        </w:rPr>
      </w:pPr>
      <w:r>
        <w:rPr>
          <w:rFonts w:ascii="Times New Roman" w:hAnsi="Times New Roman" w:cs="Times New Roman"/>
          <w:sz w:val="24"/>
          <w:szCs w:val="24"/>
        </w:rPr>
        <w:t>Màn hình xem quá trình công tác :</w:t>
      </w:r>
    </w:p>
    <w:p w:rsidR="003A0BA3" w:rsidRPr="004F2AEF" w:rsidRDefault="003A0BA3" w:rsidP="003A0BA3">
      <w:pPr>
        <w:keepLines/>
        <w:spacing w:before="0" w:after="160" w:line="312" w:lineRule="auto"/>
        <w:contextualSpacing/>
        <w:jc w:val="both"/>
      </w:pPr>
      <w:r>
        <w:rPr>
          <w:noProof/>
          <w:lang w:eastAsia="ja-JP"/>
        </w:rPr>
        <w:drawing>
          <wp:inline distT="0" distB="0" distL="0" distR="0" wp14:anchorId="0CBE3B33" wp14:editId="6C839905">
            <wp:extent cx="5581015" cy="2183512"/>
            <wp:effectExtent l="0" t="0" r="63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581015" cy="2183512"/>
                    </a:xfrm>
                    <a:prstGeom prst="rect">
                      <a:avLst/>
                    </a:prstGeom>
                  </pic:spPr>
                </pic:pic>
              </a:graphicData>
            </a:graphic>
          </wp:inline>
        </w:drawing>
      </w:r>
    </w:p>
    <w:p w:rsidR="003A0BA3" w:rsidRDefault="003A0BA3" w:rsidP="003A0BA3">
      <w:pPr>
        <w:jc w:val="center"/>
        <w:rPr>
          <w:rFonts w:ascii="Times New Roman" w:hAnsi="Times New Roman" w:cs="Times New Roman"/>
          <w:i/>
          <w:sz w:val="24"/>
          <w:szCs w:val="24"/>
        </w:rPr>
      </w:pPr>
      <w:r>
        <w:rPr>
          <w:rFonts w:ascii="Times New Roman" w:hAnsi="Times New Roman" w:cs="Times New Roman"/>
          <w:i/>
          <w:sz w:val="24"/>
          <w:szCs w:val="24"/>
        </w:rPr>
        <w:t>Quá trình công tác</w:t>
      </w:r>
    </w:p>
    <w:p w:rsidR="003A0BA3" w:rsidRPr="00BF6D63" w:rsidRDefault="001B412F" w:rsidP="003A0BA3">
      <w:pPr>
        <w:jc w:val="both"/>
        <w:rPr>
          <w:rFonts w:ascii="Times New Roman" w:hAnsi="Times New Roman" w:cs="Times New Roman"/>
          <w:b/>
          <w:i/>
          <w:sz w:val="24"/>
          <w:szCs w:val="24"/>
        </w:rPr>
      </w:pPr>
      <w:r>
        <w:rPr>
          <w:rFonts w:ascii="Times New Roman" w:hAnsi="Times New Roman" w:cs="Times New Roman"/>
          <w:b/>
          <w:i/>
          <w:sz w:val="24"/>
          <w:szCs w:val="24"/>
        </w:rPr>
        <w:t>Xem quá trình công tác</w:t>
      </w:r>
      <w:r w:rsidR="003A0BA3">
        <w:rPr>
          <w:rFonts w:ascii="Times New Roman" w:hAnsi="Times New Roman" w:cs="Times New Roman"/>
          <w:b/>
          <w:i/>
          <w:sz w:val="24"/>
          <w:szCs w:val="24"/>
        </w:rPr>
        <w:t xml:space="preserve"> của CBNV</w:t>
      </w:r>
    </w:p>
    <w:p w:rsidR="003A0BA3" w:rsidRDefault="003A0BA3" w:rsidP="003A0BA3">
      <w:pPr>
        <w:pStyle w:val="ListParagraph"/>
        <w:ind w:hanging="720"/>
        <w:jc w:val="both"/>
      </w:pPr>
      <w:r w:rsidRPr="00732AF7">
        <w:rPr>
          <w:i/>
          <w:u w:val="single"/>
        </w:rPr>
        <w:t>Bước 1</w:t>
      </w:r>
      <w:r w:rsidRPr="00A8334F">
        <w:t xml:space="preserve">: </w:t>
      </w:r>
      <w:r>
        <w:t>Vùng 1 chọn cán bộ cần xem thông tin</w:t>
      </w:r>
    </w:p>
    <w:p w:rsidR="003A0BA3" w:rsidRPr="00A8334F" w:rsidRDefault="003A0BA3" w:rsidP="003A0BA3">
      <w:pPr>
        <w:pStyle w:val="ListParagraph"/>
        <w:ind w:left="0"/>
        <w:jc w:val="both"/>
        <w:rPr>
          <w:i/>
        </w:rPr>
      </w:pPr>
      <w:r w:rsidRPr="00732AF7">
        <w:rPr>
          <w:i/>
          <w:u w:val="single"/>
        </w:rPr>
        <w:t>Bước 2</w:t>
      </w:r>
      <w:r>
        <w:t>: Chọn nội dung cần xem thông tin trên vùng 2</w:t>
      </w:r>
    </w:p>
    <w:p w:rsidR="003A0BA3" w:rsidRDefault="003A0BA3" w:rsidP="003A0BA3">
      <w:pPr>
        <w:pStyle w:val="ListParagraph"/>
        <w:ind w:hanging="720"/>
        <w:jc w:val="both"/>
      </w:pPr>
      <w:r w:rsidRPr="00732AF7">
        <w:rPr>
          <w:i/>
          <w:u w:val="single"/>
        </w:rPr>
        <w:t>Bước 3</w:t>
      </w:r>
      <w:r>
        <w:t>: Hệ thống sẽ hiển thị thông tin quá trình công tác của CBNV đang được chọn trên vùng 3</w:t>
      </w:r>
    </w:p>
    <w:p w:rsidR="003A0BA3" w:rsidRDefault="003A0BA3" w:rsidP="003A0BA3">
      <w:pPr>
        <w:pStyle w:val="Heading3"/>
        <w:keepLines/>
        <w:spacing w:after="160" w:line="259" w:lineRule="auto"/>
        <w:jc w:val="both"/>
      </w:pPr>
      <w:bookmarkStart w:id="67" w:name="_Toc461616562"/>
      <w:r>
        <w:t>Quá trình đào tạo ngoài công ty</w:t>
      </w:r>
      <w:bookmarkEnd w:id="67"/>
    </w:p>
    <w:p w:rsidR="003A0BA3" w:rsidRPr="00835288" w:rsidRDefault="003A0BA3" w:rsidP="003A0BA3">
      <w:pPr>
        <w:pStyle w:val="Heading4"/>
      </w:pPr>
      <w:bookmarkStart w:id="68" w:name="_Toc461616563"/>
      <w:r w:rsidRPr="00835288">
        <w:t>Mục đích, ý nghĩa</w:t>
      </w:r>
      <w:bookmarkEnd w:id="68"/>
    </w:p>
    <w:p w:rsidR="003A0BA3" w:rsidRPr="005E0DDB" w:rsidRDefault="003A0BA3" w:rsidP="003A0BA3">
      <w:pPr>
        <w:pStyle w:val="ListParagraph"/>
        <w:keepLines/>
        <w:numPr>
          <w:ilvl w:val="0"/>
          <w:numId w:val="6"/>
        </w:numPr>
        <w:spacing w:before="0" w:after="160" w:line="312" w:lineRule="auto"/>
        <w:ind w:left="450" w:hanging="450"/>
        <w:contextualSpacing/>
        <w:jc w:val="both"/>
      </w:pPr>
      <w:r>
        <w:t>Cán bộ quản lý trực tiếp xem thông tin quá trình đào tạo ngoài công ty của CBNV thuộc cấp quản lý.</w:t>
      </w:r>
    </w:p>
    <w:p w:rsidR="003A0BA3" w:rsidRDefault="003A0BA3" w:rsidP="003A0BA3">
      <w:pPr>
        <w:pStyle w:val="Heading4"/>
      </w:pPr>
      <w:bookmarkStart w:id="69" w:name="_Toc461616564"/>
      <w:r>
        <w:t>Thao tác thực hiện</w:t>
      </w:r>
      <w:bookmarkEnd w:id="69"/>
    </w:p>
    <w:p w:rsidR="003A0BA3" w:rsidRDefault="003A0BA3" w:rsidP="003A0BA3">
      <w:pPr>
        <w:pStyle w:val="ListParagraph"/>
        <w:keepLines/>
        <w:numPr>
          <w:ilvl w:val="0"/>
          <w:numId w:val="3"/>
        </w:numPr>
        <w:spacing w:before="0" w:after="160" w:line="312" w:lineRule="auto"/>
        <w:ind w:left="426" w:hanging="426"/>
        <w:contextualSpacing/>
        <w:jc w:val="both"/>
      </w:pPr>
      <w:r>
        <w:t xml:space="preserve">Đường dẫn: </w:t>
      </w:r>
      <w:r>
        <w:rPr>
          <w:b/>
          <w:i/>
        </w:rPr>
        <w:t>Portal -&gt; Thông tin CBNV trực thuộc -&gt; Quá trình đào tạo ngoài công ty.</w:t>
      </w:r>
    </w:p>
    <w:p w:rsidR="003A0BA3" w:rsidRPr="00481E8B" w:rsidRDefault="003A0BA3" w:rsidP="003A0BA3">
      <w:pPr>
        <w:keepLines/>
        <w:spacing w:before="0" w:after="160" w:line="312" w:lineRule="auto"/>
        <w:contextualSpacing/>
        <w:rPr>
          <w:rFonts w:ascii="Times New Roman" w:hAnsi="Times New Roman" w:cs="Times New Roman"/>
          <w:sz w:val="24"/>
          <w:szCs w:val="24"/>
        </w:rPr>
      </w:pPr>
      <w:r>
        <w:rPr>
          <w:rFonts w:ascii="Times New Roman" w:hAnsi="Times New Roman" w:cs="Times New Roman"/>
          <w:sz w:val="24"/>
          <w:szCs w:val="24"/>
        </w:rPr>
        <w:t>Màn hình xem quá trình đào tạo ngoài công ty :</w:t>
      </w:r>
    </w:p>
    <w:p w:rsidR="003A0BA3" w:rsidRPr="004F2AEF" w:rsidRDefault="003A0BA3" w:rsidP="003A0BA3">
      <w:pPr>
        <w:keepLines/>
        <w:spacing w:before="0" w:after="160" w:line="312" w:lineRule="auto"/>
        <w:contextualSpacing/>
        <w:jc w:val="both"/>
      </w:pPr>
      <w:r>
        <w:rPr>
          <w:noProof/>
          <w:lang w:eastAsia="ja-JP"/>
        </w:rPr>
        <w:lastRenderedPageBreak/>
        <w:drawing>
          <wp:inline distT="0" distB="0" distL="0" distR="0" wp14:anchorId="494ECBF5" wp14:editId="21F228BF">
            <wp:extent cx="5581650" cy="26670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581015" cy="2666697"/>
                    </a:xfrm>
                    <a:prstGeom prst="rect">
                      <a:avLst/>
                    </a:prstGeom>
                  </pic:spPr>
                </pic:pic>
              </a:graphicData>
            </a:graphic>
          </wp:inline>
        </w:drawing>
      </w:r>
    </w:p>
    <w:p w:rsidR="003A0BA3" w:rsidRDefault="003A0BA3" w:rsidP="003A0BA3">
      <w:pPr>
        <w:jc w:val="center"/>
        <w:rPr>
          <w:rFonts w:ascii="Times New Roman" w:hAnsi="Times New Roman" w:cs="Times New Roman"/>
          <w:i/>
          <w:sz w:val="24"/>
          <w:szCs w:val="24"/>
        </w:rPr>
      </w:pPr>
      <w:r>
        <w:rPr>
          <w:rFonts w:ascii="Times New Roman" w:hAnsi="Times New Roman" w:cs="Times New Roman"/>
          <w:i/>
          <w:sz w:val="24"/>
          <w:szCs w:val="24"/>
        </w:rPr>
        <w:t>Quá trình đào tạo ngoài công ty</w:t>
      </w:r>
    </w:p>
    <w:p w:rsidR="003A0BA3" w:rsidRPr="00BF6D63" w:rsidRDefault="001B412F" w:rsidP="003A0BA3">
      <w:pPr>
        <w:jc w:val="both"/>
        <w:rPr>
          <w:rFonts w:ascii="Times New Roman" w:hAnsi="Times New Roman" w:cs="Times New Roman"/>
          <w:b/>
          <w:i/>
          <w:sz w:val="24"/>
          <w:szCs w:val="24"/>
        </w:rPr>
      </w:pPr>
      <w:r>
        <w:rPr>
          <w:rFonts w:ascii="Times New Roman" w:hAnsi="Times New Roman" w:cs="Times New Roman"/>
          <w:b/>
          <w:i/>
          <w:sz w:val="24"/>
          <w:szCs w:val="24"/>
        </w:rPr>
        <w:t xml:space="preserve">Xem quá trình đào tạo ngoài </w:t>
      </w:r>
      <w:r w:rsidR="003A0BA3">
        <w:rPr>
          <w:rFonts w:ascii="Times New Roman" w:hAnsi="Times New Roman" w:cs="Times New Roman"/>
          <w:b/>
          <w:i/>
          <w:sz w:val="24"/>
          <w:szCs w:val="24"/>
        </w:rPr>
        <w:t>công ty của CBNV</w:t>
      </w:r>
    </w:p>
    <w:p w:rsidR="003A0BA3" w:rsidRDefault="003A0BA3" w:rsidP="003A0BA3">
      <w:pPr>
        <w:pStyle w:val="ListParagraph"/>
        <w:ind w:hanging="720"/>
        <w:jc w:val="both"/>
      </w:pPr>
      <w:r w:rsidRPr="00732AF7">
        <w:rPr>
          <w:i/>
          <w:u w:val="single"/>
        </w:rPr>
        <w:t>Bước 1</w:t>
      </w:r>
      <w:r w:rsidRPr="00A8334F">
        <w:t xml:space="preserve">: </w:t>
      </w:r>
      <w:r>
        <w:t>Vùng 1 chọn cán bộ cần xem thông tin</w:t>
      </w:r>
    </w:p>
    <w:p w:rsidR="003A0BA3" w:rsidRPr="00A8334F" w:rsidRDefault="003A0BA3" w:rsidP="003A0BA3">
      <w:pPr>
        <w:pStyle w:val="ListParagraph"/>
        <w:ind w:left="0"/>
        <w:jc w:val="both"/>
        <w:rPr>
          <w:i/>
        </w:rPr>
      </w:pPr>
      <w:r w:rsidRPr="00732AF7">
        <w:rPr>
          <w:i/>
          <w:u w:val="single"/>
        </w:rPr>
        <w:t>Bước 2</w:t>
      </w:r>
      <w:r>
        <w:t>: Chọn nội dung cần xem thông tin trên vùng 2</w:t>
      </w:r>
    </w:p>
    <w:p w:rsidR="003A0BA3" w:rsidRDefault="003A0BA3" w:rsidP="003A0BA3">
      <w:pPr>
        <w:pStyle w:val="ListParagraph"/>
        <w:ind w:hanging="720"/>
        <w:jc w:val="both"/>
      </w:pPr>
      <w:r w:rsidRPr="00732AF7">
        <w:rPr>
          <w:i/>
          <w:u w:val="single"/>
        </w:rPr>
        <w:t>Bước 3</w:t>
      </w:r>
      <w:r>
        <w:t>: Hệ thống sẽ hiển thị thông t</w:t>
      </w:r>
      <w:r w:rsidR="001B412F">
        <w:t xml:space="preserve">in quá trình đào tạo ngoài công ty </w:t>
      </w:r>
      <w:r>
        <w:t>của CBNV đang được chọn trên vùng 3</w:t>
      </w:r>
    </w:p>
    <w:p w:rsidR="001B412F" w:rsidRDefault="001B412F" w:rsidP="001B412F">
      <w:pPr>
        <w:pStyle w:val="Heading3"/>
        <w:keepLines/>
        <w:spacing w:after="160" w:line="259" w:lineRule="auto"/>
        <w:jc w:val="both"/>
      </w:pPr>
      <w:bookmarkStart w:id="70" w:name="_Toc461616565"/>
      <w:r>
        <w:t>Quá trình hợp đồng lao động</w:t>
      </w:r>
      <w:bookmarkEnd w:id="70"/>
    </w:p>
    <w:p w:rsidR="001B412F" w:rsidRPr="00835288" w:rsidRDefault="001B412F" w:rsidP="001B412F">
      <w:pPr>
        <w:pStyle w:val="Heading4"/>
      </w:pPr>
      <w:bookmarkStart w:id="71" w:name="_Toc461616566"/>
      <w:r w:rsidRPr="00835288">
        <w:t>Mục đích, ý nghĩa</w:t>
      </w:r>
      <w:bookmarkEnd w:id="71"/>
    </w:p>
    <w:p w:rsidR="001B412F" w:rsidRPr="005E0DDB" w:rsidRDefault="001B412F" w:rsidP="001B412F">
      <w:pPr>
        <w:pStyle w:val="ListParagraph"/>
        <w:keepLines/>
        <w:numPr>
          <w:ilvl w:val="0"/>
          <w:numId w:val="6"/>
        </w:numPr>
        <w:spacing w:before="0" w:after="160" w:line="312" w:lineRule="auto"/>
        <w:ind w:left="450" w:hanging="450"/>
        <w:contextualSpacing/>
        <w:jc w:val="both"/>
      </w:pPr>
      <w:r>
        <w:t>Cán bộ quản lý trực tiếp xem thông tin quá trình hợp đồng lao động của CBNV thuộc cấp quản lý.</w:t>
      </w:r>
    </w:p>
    <w:p w:rsidR="001B412F" w:rsidRDefault="001B412F" w:rsidP="001B412F">
      <w:pPr>
        <w:pStyle w:val="Heading4"/>
      </w:pPr>
      <w:bookmarkStart w:id="72" w:name="_Toc461616567"/>
      <w:r>
        <w:t>Thao tác thực hiện</w:t>
      </w:r>
      <w:bookmarkEnd w:id="72"/>
    </w:p>
    <w:p w:rsidR="001B412F" w:rsidRDefault="001B412F" w:rsidP="001B412F">
      <w:pPr>
        <w:pStyle w:val="ListParagraph"/>
        <w:keepLines/>
        <w:numPr>
          <w:ilvl w:val="0"/>
          <w:numId w:val="3"/>
        </w:numPr>
        <w:spacing w:before="0" w:after="160" w:line="312" w:lineRule="auto"/>
        <w:ind w:left="426" w:hanging="426"/>
        <w:contextualSpacing/>
        <w:jc w:val="both"/>
      </w:pPr>
      <w:r>
        <w:t xml:space="preserve">Đường dẫn: </w:t>
      </w:r>
      <w:r>
        <w:rPr>
          <w:b/>
          <w:i/>
        </w:rPr>
        <w:t>Portal -&gt; Thông tin CBNV trực thuộc -&gt; Quá trình hợp đồng lao động.</w:t>
      </w:r>
    </w:p>
    <w:p w:rsidR="001B412F" w:rsidRPr="00481E8B" w:rsidRDefault="001B412F" w:rsidP="001B412F">
      <w:pPr>
        <w:keepLines/>
        <w:spacing w:before="0" w:after="160" w:line="312" w:lineRule="auto"/>
        <w:contextualSpacing/>
        <w:rPr>
          <w:rFonts w:ascii="Times New Roman" w:hAnsi="Times New Roman" w:cs="Times New Roman"/>
          <w:sz w:val="24"/>
          <w:szCs w:val="24"/>
        </w:rPr>
      </w:pPr>
      <w:r>
        <w:rPr>
          <w:rFonts w:ascii="Times New Roman" w:hAnsi="Times New Roman" w:cs="Times New Roman"/>
          <w:sz w:val="24"/>
          <w:szCs w:val="24"/>
        </w:rPr>
        <w:t>Màn hình xem quá trình hợp đồng lao động :</w:t>
      </w:r>
    </w:p>
    <w:p w:rsidR="001B412F" w:rsidRPr="004F2AEF" w:rsidRDefault="001B412F" w:rsidP="001B412F">
      <w:pPr>
        <w:keepLines/>
        <w:spacing w:before="0" w:after="160" w:line="312" w:lineRule="auto"/>
        <w:contextualSpacing/>
        <w:jc w:val="both"/>
      </w:pPr>
      <w:r>
        <w:rPr>
          <w:noProof/>
          <w:lang w:eastAsia="ja-JP"/>
        </w:rPr>
        <w:drawing>
          <wp:inline distT="0" distB="0" distL="0" distR="0" wp14:anchorId="73D163B4" wp14:editId="0E883856">
            <wp:extent cx="5581015" cy="1998075"/>
            <wp:effectExtent l="0" t="0" r="635"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581015" cy="1998075"/>
                    </a:xfrm>
                    <a:prstGeom prst="rect">
                      <a:avLst/>
                    </a:prstGeom>
                  </pic:spPr>
                </pic:pic>
              </a:graphicData>
            </a:graphic>
          </wp:inline>
        </w:drawing>
      </w:r>
    </w:p>
    <w:p w:rsidR="001B412F" w:rsidRDefault="001B412F" w:rsidP="001B412F">
      <w:pPr>
        <w:jc w:val="center"/>
        <w:rPr>
          <w:rFonts w:ascii="Times New Roman" w:hAnsi="Times New Roman" w:cs="Times New Roman"/>
          <w:i/>
          <w:sz w:val="24"/>
          <w:szCs w:val="24"/>
        </w:rPr>
      </w:pPr>
      <w:r>
        <w:rPr>
          <w:rFonts w:ascii="Times New Roman" w:hAnsi="Times New Roman" w:cs="Times New Roman"/>
          <w:i/>
          <w:sz w:val="24"/>
          <w:szCs w:val="24"/>
        </w:rPr>
        <w:t>Quá trình hợp đồng lao động</w:t>
      </w:r>
    </w:p>
    <w:p w:rsidR="001B412F" w:rsidRPr="00BF6D63" w:rsidRDefault="001B412F" w:rsidP="001B412F">
      <w:pPr>
        <w:jc w:val="both"/>
        <w:rPr>
          <w:rFonts w:ascii="Times New Roman" w:hAnsi="Times New Roman" w:cs="Times New Roman"/>
          <w:b/>
          <w:i/>
          <w:sz w:val="24"/>
          <w:szCs w:val="24"/>
        </w:rPr>
      </w:pPr>
      <w:r>
        <w:rPr>
          <w:rFonts w:ascii="Times New Roman" w:hAnsi="Times New Roman" w:cs="Times New Roman"/>
          <w:b/>
          <w:i/>
          <w:sz w:val="24"/>
          <w:szCs w:val="24"/>
        </w:rPr>
        <w:lastRenderedPageBreak/>
        <w:t>Xem quá trình hợp đồng lao động của CBNV</w:t>
      </w:r>
    </w:p>
    <w:p w:rsidR="001B412F" w:rsidRDefault="001B412F" w:rsidP="001B412F">
      <w:pPr>
        <w:pStyle w:val="ListParagraph"/>
        <w:ind w:hanging="720"/>
        <w:jc w:val="both"/>
      </w:pPr>
      <w:r w:rsidRPr="00732AF7">
        <w:rPr>
          <w:i/>
          <w:u w:val="single"/>
        </w:rPr>
        <w:t>Bước 1</w:t>
      </w:r>
      <w:r w:rsidRPr="00A8334F">
        <w:t xml:space="preserve">: </w:t>
      </w:r>
      <w:r>
        <w:t>Vùng 1 chọn cán bộ cần xem thông tin</w:t>
      </w:r>
    </w:p>
    <w:p w:rsidR="001B412F" w:rsidRPr="00A8334F" w:rsidRDefault="001B412F" w:rsidP="001B412F">
      <w:pPr>
        <w:pStyle w:val="ListParagraph"/>
        <w:ind w:left="0"/>
        <w:jc w:val="both"/>
        <w:rPr>
          <w:i/>
        </w:rPr>
      </w:pPr>
      <w:r w:rsidRPr="00732AF7">
        <w:rPr>
          <w:i/>
          <w:u w:val="single"/>
        </w:rPr>
        <w:t>Bước 2</w:t>
      </w:r>
      <w:r>
        <w:t>: Chọn nội dung cần xem thông tin trên vùng 2</w:t>
      </w:r>
    </w:p>
    <w:p w:rsidR="001B412F" w:rsidRDefault="001B412F" w:rsidP="001B412F">
      <w:pPr>
        <w:pStyle w:val="ListParagraph"/>
        <w:ind w:hanging="720"/>
        <w:jc w:val="both"/>
      </w:pPr>
      <w:r w:rsidRPr="00732AF7">
        <w:rPr>
          <w:i/>
          <w:u w:val="single"/>
        </w:rPr>
        <w:t>Bước 3</w:t>
      </w:r>
      <w:r>
        <w:t>: Hệ thống sẽ hiển thị thông tin quá trình hợp đồng lao động của CBNV đang được chọn trên vùng 3</w:t>
      </w:r>
    </w:p>
    <w:p w:rsidR="001B412F" w:rsidRDefault="001B412F" w:rsidP="001B412F">
      <w:pPr>
        <w:pStyle w:val="Heading3"/>
        <w:keepLines/>
        <w:spacing w:after="160" w:line="259" w:lineRule="auto"/>
        <w:jc w:val="both"/>
      </w:pPr>
      <w:bookmarkStart w:id="73" w:name="_Toc461616568"/>
      <w:r>
        <w:t>Quá trình thay đổi lương – phụ cấp</w:t>
      </w:r>
      <w:bookmarkEnd w:id="73"/>
    </w:p>
    <w:p w:rsidR="001B412F" w:rsidRPr="00835288" w:rsidRDefault="001B412F" w:rsidP="001B412F">
      <w:pPr>
        <w:pStyle w:val="Heading4"/>
      </w:pPr>
      <w:bookmarkStart w:id="74" w:name="_Toc461616569"/>
      <w:r w:rsidRPr="00835288">
        <w:t>Mục đích, ý nghĩa</w:t>
      </w:r>
      <w:bookmarkEnd w:id="74"/>
    </w:p>
    <w:p w:rsidR="001B412F" w:rsidRPr="005E0DDB" w:rsidRDefault="001B412F" w:rsidP="001B412F">
      <w:pPr>
        <w:pStyle w:val="ListParagraph"/>
        <w:keepLines/>
        <w:numPr>
          <w:ilvl w:val="0"/>
          <w:numId w:val="6"/>
        </w:numPr>
        <w:spacing w:before="0" w:after="160" w:line="312" w:lineRule="auto"/>
        <w:ind w:left="450" w:hanging="450"/>
        <w:contextualSpacing/>
        <w:jc w:val="both"/>
      </w:pPr>
      <w:r>
        <w:t>Cán bộ quản lý trực tiếp xem thông tin quá trình thay đổi lương – phụ cấp của CBNV thuộc cấp quản lý.</w:t>
      </w:r>
    </w:p>
    <w:p w:rsidR="001B412F" w:rsidRDefault="001B412F" w:rsidP="001B412F">
      <w:pPr>
        <w:pStyle w:val="Heading4"/>
      </w:pPr>
      <w:bookmarkStart w:id="75" w:name="_Toc461616570"/>
      <w:r>
        <w:t>Thao tác thực hiện</w:t>
      </w:r>
      <w:bookmarkEnd w:id="75"/>
    </w:p>
    <w:p w:rsidR="001B412F" w:rsidRDefault="001B412F" w:rsidP="001B412F">
      <w:pPr>
        <w:pStyle w:val="ListParagraph"/>
        <w:keepLines/>
        <w:numPr>
          <w:ilvl w:val="0"/>
          <w:numId w:val="3"/>
        </w:numPr>
        <w:spacing w:before="0" w:after="160" w:line="312" w:lineRule="auto"/>
        <w:ind w:left="426" w:hanging="426"/>
        <w:contextualSpacing/>
        <w:jc w:val="both"/>
      </w:pPr>
      <w:r>
        <w:t xml:space="preserve">Đường dẫn: </w:t>
      </w:r>
      <w:r>
        <w:rPr>
          <w:b/>
          <w:i/>
        </w:rPr>
        <w:t>Portal -&gt; Thông tin CBNV trực thuộc -&gt; Quá trình thay đổi lương – phụ cấp.</w:t>
      </w:r>
    </w:p>
    <w:p w:rsidR="001B412F" w:rsidRPr="00481E8B" w:rsidRDefault="001B412F" w:rsidP="001B412F">
      <w:pPr>
        <w:keepLines/>
        <w:spacing w:before="0" w:after="160" w:line="312" w:lineRule="auto"/>
        <w:contextualSpacing/>
        <w:rPr>
          <w:rFonts w:ascii="Times New Roman" w:hAnsi="Times New Roman" w:cs="Times New Roman"/>
          <w:sz w:val="24"/>
          <w:szCs w:val="24"/>
        </w:rPr>
      </w:pPr>
      <w:r>
        <w:rPr>
          <w:rFonts w:ascii="Times New Roman" w:hAnsi="Times New Roman" w:cs="Times New Roman"/>
          <w:sz w:val="24"/>
          <w:szCs w:val="24"/>
        </w:rPr>
        <w:t>Màn hình xem quá trình thay đổi lương – phụ cấ</w:t>
      </w:r>
      <w:r w:rsidR="00DC348D">
        <w:rPr>
          <w:rFonts w:ascii="Times New Roman" w:hAnsi="Times New Roman" w:cs="Times New Roman"/>
          <w:sz w:val="24"/>
          <w:szCs w:val="24"/>
        </w:rPr>
        <w:t>p</w:t>
      </w:r>
      <w:r>
        <w:rPr>
          <w:rFonts w:ascii="Times New Roman" w:hAnsi="Times New Roman" w:cs="Times New Roman"/>
          <w:sz w:val="24"/>
          <w:szCs w:val="24"/>
        </w:rPr>
        <w:t>:</w:t>
      </w:r>
    </w:p>
    <w:p w:rsidR="001B412F" w:rsidRDefault="00DC348D" w:rsidP="001B412F">
      <w:pPr>
        <w:keepLines/>
        <w:spacing w:before="0" w:after="160" w:line="312" w:lineRule="auto"/>
        <w:contextualSpacing/>
        <w:jc w:val="both"/>
      </w:pPr>
      <w:r>
        <w:rPr>
          <w:noProof/>
          <w:lang w:eastAsia="ja-JP"/>
        </w:rPr>
        <w:drawing>
          <wp:inline distT="0" distB="0" distL="0" distR="0" wp14:anchorId="796FB2E9" wp14:editId="26F0DAE7">
            <wp:extent cx="5581015" cy="1912809"/>
            <wp:effectExtent l="0" t="0" r="63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581015" cy="1912809"/>
                    </a:xfrm>
                    <a:prstGeom prst="rect">
                      <a:avLst/>
                    </a:prstGeom>
                  </pic:spPr>
                </pic:pic>
              </a:graphicData>
            </a:graphic>
          </wp:inline>
        </w:drawing>
      </w:r>
    </w:p>
    <w:p w:rsidR="00DC348D" w:rsidRPr="004F2AEF" w:rsidRDefault="00DC348D" w:rsidP="001B412F">
      <w:pPr>
        <w:keepLines/>
        <w:spacing w:before="0" w:after="160" w:line="312" w:lineRule="auto"/>
        <w:contextualSpacing/>
        <w:jc w:val="both"/>
      </w:pPr>
      <w:r>
        <w:rPr>
          <w:noProof/>
          <w:lang w:eastAsia="ja-JP"/>
        </w:rPr>
        <w:drawing>
          <wp:inline distT="0" distB="0" distL="0" distR="0" wp14:anchorId="5A487547" wp14:editId="1B31521F">
            <wp:extent cx="5581015" cy="1234859"/>
            <wp:effectExtent l="0" t="0" r="635"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81015" cy="1234859"/>
                    </a:xfrm>
                    <a:prstGeom prst="rect">
                      <a:avLst/>
                    </a:prstGeom>
                  </pic:spPr>
                </pic:pic>
              </a:graphicData>
            </a:graphic>
          </wp:inline>
        </w:drawing>
      </w:r>
    </w:p>
    <w:p w:rsidR="001B412F" w:rsidRDefault="001B412F" w:rsidP="001B412F">
      <w:pPr>
        <w:jc w:val="center"/>
        <w:rPr>
          <w:rFonts w:ascii="Times New Roman" w:hAnsi="Times New Roman" w:cs="Times New Roman"/>
          <w:i/>
          <w:sz w:val="24"/>
          <w:szCs w:val="24"/>
        </w:rPr>
      </w:pPr>
      <w:r>
        <w:rPr>
          <w:rFonts w:ascii="Times New Roman" w:hAnsi="Times New Roman" w:cs="Times New Roman"/>
          <w:i/>
          <w:sz w:val="24"/>
          <w:szCs w:val="24"/>
        </w:rPr>
        <w:t xml:space="preserve">Quá trình </w:t>
      </w:r>
      <w:r w:rsidR="00DC348D">
        <w:rPr>
          <w:rFonts w:ascii="Times New Roman" w:hAnsi="Times New Roman" w:cs="Times New Roman"/>
          <w:i/>
          <w:sz w:val="24"/>
          <w:szCs w:val="24"/>
        </w:rPr>
        <w:t xml:space="preserve">thay đổi lương – phụ cấp </w:t>
      </w:r>
    </w:p>
    <w:p w:rsidR="001B412F" w:rsidRPr="00BF6D63" w:rsidRDefault="001B412F" w:rsidP="001B412F">
      <w:pPr>
        <w:jc w:val="both"/>
        <w:rPr>
          <w:rFonts w:ascii="Times New Roman" w:hAnsi="Times New Roman" w:cs="Times New Roman"/>
          <w:b/>
          <w:i/>
          <w:sz w:val="24"/>
          <w:szCs w:val="24"/>
        </w:rPr>
      </w:pPr>
      <w:r>
        <w:rPr>
          <w:rFonts w:ascii="Times New Roman" w:hAnsi="Times New Roman" w:cs="Times New Roman"/>
          <w:b/>
          <w:i/>
          <w:sz w:val="24"/>
          <w:szCs w:val="24"/>
        </w:rPr>
        <w:t xml:space="preserve">Xem quá trình </w:t>
      </w:r>
      <w:r w:rsidR="00AC6DF1">
        <w:rPr>
          <w:rFonts w:ascii="Times New Roman" w:hAnsi="Times New Roman" w:cs="Times New Roman"/>
          <w:b/>
          <w:i/>
          <w:sz w:val="24"/>
          <w:szCs w:val="24"/>
        </w:rPr>
        <w:t>thay đổi lương – phụ cấp</w:t>
      </w:r>
      <w:r>
        <w:rPr>
          <w:rFonts w:ascii="Times New Roman" w:hAnsi="Times New Roman" w:cs="Times New Roman"/>
          <w:b/>
          <w:i/>
          <w:sz w:val="24"/>
          <w:szCs w:val="24"/>
        </w:rPr>
        <w:t xml:space="preserve"> của CBNV</w:t>
      </w:r>
    </w:p>
    <w:p w:rsidR="001B412F" w:rsidRDefault="001B412F" w:rsidP="001B412F">
      <w:pPr>
        <w:pStyle w:val="ListParagraph"/>
        <w:ind w:hanging="720"/>
        <w:jc w:val="both"/>
      </w:pPr>
      <w:r w:rsidRPr="00732AF7">
        <w:rPr>
          <w:i/>
          <w:u w:val="single"/>
        </w:rPr>
        <w:t>Bước 1</w:t>
      </w:r>
      <w:r w:rsidRPr="00A8334F">
        <w:t xml:space="preserve">: </w:t>
      </w:r>
      <w:r>
        <w:t>Vùng 1 chọn cán bộ cần xem thông tin</w:t>
      </w:r>
    </w:p>
    <w:p w:rsidR="001B412F" w:rsidRPr="00A8334F" w:rsidRDefault="001B412F" w:rsidP="001B412F">
      <w:pPr>
        <w:pStyle w:val="ListParagraph"/>
        <w:ind w:left="0"/>
        <w:jc w:val="both"/>
        <w:rPr>
          <w:i/>
        </w:rPr>
      </w:pPr>
      <w:r w:rsidRPr="00732AF7">
        <w:rPr>
          <w:i/>
          <w:u w:val="single"/>
        </w:rPr>
        <w:t>Bước 2</w:t>
      </w:r>
      <w:r>
        <w:t>: Chọn nội dung cần xem thông tin trên vùng 2</w:t>
      </w:r>
    </w:p>
    <w:p w:rsidR="001B412F" w:rsidRDefault="001B412F" w:rsidP="001B412F">
      <w:pPr>
        <w:pStyle w:val="ListParagraph"/>
        <w:ind w:hanging="720"/>
        <w:jc w:val="both"/>
      </w:pPr>
      <w:r w:rsidRPr="00732AF7">
        <w:rPr>
          <w:i/>
          <w:u w:val="single"/>
        </w:rPr>
        <w:t>Bước 3</w:t>
      </w:r>
      <w:r>
        <w:t xml:space="preserve">: Hệ thống sẽ hiển thị thông tin quá trình </w:t>
      </w:r>
      <w:r w:rsidR="00DC348D">
        <w:t>thay đổi lương – phụ cấp</w:t>
      </w:r>
      <w:r>
        <w:t xml:space="preserve"> của CBNV đang được chọn trên vùng 3</w:t>
      </w:r>
    </w:p>
    <w:p w:rsidR="001B412F" w:rsidRPr="00850987" w:rsidRDefault="001B412F" w:rsidP="001B412F">
      <w:pPr>
        <w:pStyle w:val="AutoNumDescription"/>
        <w:rPr>
          <w:rFonts w:ascii="Times New Roman" w:hAnsi="Times New Roman"/>
          <w:sz w:val="24"/>
          <w:szCs w:val="24"/>
        </w:rPr>
      </w:pPr>
    </w:p>
    <w:p w:rsidR="00AC6DF1" w:rsidRDefault="00AC6DF1" w:rsidP="00AC6DF1">
      <w:pPr>
        <w:pStyle w:val="Heading3"/>
        <w:keepLines/>
        <w:spacing w:after="160" w:line="259" w:lineRule="auto"/>
        <w:jc w:val="both"/>
      </w:pPr>
      <w:bookmarkStart w:id="76" w:name="_Toc461616571"/>
      <w:r>
        <w:lastRenderedPageBreak/>
        <w:t>Quá trình thay khen thưởng</w:t>
      </w:r>
      <w:bookmarkEnd w:id="76"/>
    </w:p>
    <w:p w:rsidR="00AC6DF1" w:rsidRPr="00835288" w:rsidRDefault="00AC6DF1" w:rsidP="00AC6DF1">
      <w:pPr>
        <w:pStyle w:val="Heading4"/>
      </w:pPr>
      <w:bookmarkStart w:id="77" w:name="_Toc461616572"/>
      <w:r w:rsidRPr="00835288">
        <w:t>Mục đích, ý nghĩa</w:t>
      </w:r>
      <w:bookmarkEnd w:id="77"/>
    </w:p>
    <w:p w:rsidR="00AC6DF1" w:rsidRPr="005E0DDB" w:rsidRDefault="00AC6DF1" w:rsidP="00AC6DF1">
      <w:pPr>
        <w:pStyle w:val="ListParagraph"/>
        <w:keepLines/>
        <w:numPr>
          <w:ilvl w:val="0"/>
          <w:numId w:val="6"/>
        </w:numPr>
        <w:spacing w:before="0" w:after="160" w:line="312" w:lineRule="auto"/>
        <w:ind w:left="450" w:hanging="450"/>
        <w:contextualSpacing/>
        <w:jc w:val="both"/>
      </w:pPr>
      <w:r>
        <w:t>Cán bộ quản lý trực tiếp xem thông tin quá trình khen thưởng của CBNV thuộc cấp quản lý.</w:t>
      </w:r>
    </w:p>
    <w:p w:rsidR="00AC6DF1" w:rsidRDefault="00AC6DF1" w:rsidP="00AC6DF1">
      <w:pPr>
        <w:pStyle w:val="Heading4"/>
      </w:pPr>
      <w:bookmarkStart w:id="78" w:name="_Toc461616573"/>
      <w:r>
        <w:t>Thao tác thực hiện</w:t>
      </w:r>
      <w:bookmarkEnd w:id="78"/>
    </w:p>
    <w:p w:rsidR="00AC6DF1" w:rsidRDefault="00AC6DF1" w:rsidP="00AC6DF1">
      <w:pPr>
        <w:pStyle w:val="ListParagraph"/>
        <w:keepLines/>
        <w:numPr>
          <w:ilvl w:val="0"/>
          <w:numId w:val="3"/>
        </w:numPr>
        <w:spacing w:before="0" w:after="160" w:line="312" w:lineRule="auto"/>
        <w:ind w:left="426" w:hanging="426"/>
        <w:contextualSpacing/>
        <w:jc w:val="both"/>
      </w:pPr>
      <w:r>
        <w:t xml:space="preserve">Đường dẫn: </w:t>
      </w:r>
      <w:r>
        <w:rPr>
          <w:b/>
          <w:i/>
        </w:rPr>
        <w:t>Portal -&gt; Thông tin CBNV trực thuộc -&gt; Khen thưởng</w:t>
      </w:r>
    </w:p>
    <w:p w:rsidR="00AC6DF1" w:rsidRPr="00481E8B" w:rsidRDefault="00AC6DF1" w:rsidP="00AC6DF1">
      <w:pPr>
        <w:keepLines/>
        <w:spacing w:before="0" w:after="160" w:line="312" w:lineRule="auto"/>
        <w:contextualSpacing/>
        <w:rPr>
          <w:rFonts w:ascii="Times New Roman" w:hAnsi="Times New Roman" w:cs="Times New Roman"/>
          <w:sz w:val="24"/>
          <w:szCs w:val="24"/>
        </w:rPr>
      </w:pPr>
      <w:r>
        <w:rPr>
          <w:rFonts w:ascii="Times New Roman" w:hAnsi="Times New Roman" w:cs="Times New Roman"/>
          <w:sz w:val="24"/>
          <w:szCs w:val="24"/>
        </w:rPr>
        <w:t>Màn hình xem quá trình khen thưởng:</w:t>
      </w:r>
    </w:p>
    <w:p w:rsidR="00AC6DF1" w:rsidRDefault="00AC6DF1" w:rsidP="00AC6DF1">
      <w:pPr>
        <w:keepLines/>
        <w:spacing w:before="0" w:after="160" w:line="312" w:lineRule="auto"/>
        <w:contextualSpacing/>
        <w:jc w:val="both"/>
      </w:pPr>
    </w:p>
    <w:p w:rsidR="00AC6DF1" w:rsidRPr="004F2AEF" w:rsidRDefault="00AC6DF1" w:rsidP="00AC6DF1">
      <w:pPr>
        <w:keepLines/>
        <w:spacing w:before="0" w:after="160" w:line="312" w:lineRule="auto"/>
        <w:contextualSpacing/>
        <w:jc w:val="both"/>
      </w:pPr>
      <w:r>
        <w:rPr>
          <w:noProof/>
          <w:lang w:eastAsia="ja-JP"/>
        </w:rPr>
        <w:drawing>
          <wp:inline distT="0" distB="0" distL="0" distR="0" wp14:anchorId="1071B24F" wp14:editId="3FD7CC22">
            <wp:extent cx="5581650" cy="24765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581015" cy="2476218"/>
                    </a:xfrm>
                    <a:prstGeom prst="rect">
                      <a:avLst/>
                    </a:prstGeom>
                  </pic:spPr>
                </pic:pic>
              </a:graphicData>
            </a:graphic>
          </wp:inline>
        </w:drawing>
      </w:r>
    </w:p>
    <w:p w:rsidR="00AC6DF1" w:rsidRDefault="00AC6DF1" w:rsidP="00AC6DF1">
      <w:pPr>
        <w:jc w:val="center"/>
        <w:rPr>
          <w:rFonts w:ascii="Times New Roman" w:hAnsi="Times New Roman" w:cs="Times New Roman"/>
          <w:i/>
          <w:sz w:val="24"/>
          <w:szCs w:val="24"/>
        </w:rPr>
      </w:pPr>
      <w:r>
        <w:rPr>
          <w:rFonts w:ascii="Times New Roman" w:hAnsi="Times New Roman" w:cs="Times New Roman"/>
          <w:i/>
          <w:sz w:val="24"/>
          <w:szCs w:val="24"/>
        </w:rPr>
        <w:t>Quá trình khen thưởng</w:t>
      </w:r>
    </w:p>
    <w:p w:rsidR="00AC6DF1" w:rsidRPr="00BF6D63" w:rsidRDefault="00AC6DF1" w:rsidP="00AC6DF1">
      <w:pPr>
        <w:jc w:val="both"/>
        <w:rPr>
          <w:rFonts w:ascii="Times New Roman" w:hAnsi="Times New Roman" w:cs="Times New Roman"/>
          <w:b/>
          <w:i/>
          <w:sz w:val="24"/>
          <w:szCs w:val="24"/>
        </w:rPr>
      </w:pPr>
      <w:r>
        <w:rPr>
          <w:rFonts w:ascii="Times New Roman" w:hAnsi="Times New Roman" w:cs="Times New Roman"/>
          <w:b/>
          <w:i/>
          <w:sz w:val="24"/>
          <w:szCs w:val="24"/>
        </w:rPr>
        <w:t>Xem quá trình khen thưởng của CBNV</w:t>
      </w:r>
    </w:p>
    <w:p w:rsidR="00AC6DF1" w:rsidRDefault="00AC6DF1" w:rsidP="00AC6DF1">
      <w:pPr>
        <w:pStyle w:val="ListParagraph"/>
        <w:ind w:hanging="720"/>
        <w:jc w:val="both"/>
      </w:pPr>
      <w:r w:rsidRPr="00732AF7">
        <w:rPr>
          <w:i/>
          <w:u w:val="single"/>
        </w:rPr>
        <w:t>Bước 1</w:t>
      </w:r>
      <w:r w:rsidRPr="00A8334F">
        <w:t xml:space="preserve">: </w:t>
      </w:r>
      <w:r>
        <w:t>Vùng 1 chọn cán bộ cần xem thông tin</w:t>
      </w:r>
    </w:p>
    <w:p w:rsidR="00AC6DF1" w:rsidRPr="00A8334F" w:rsidRDefault="00AC6DF1" w:rsidP="00AC6DF1">
      <w:pPr>
        <w:pStyle w:val="ListParagraph"/>
        <w:ind w:left="0"/>
        <w:jc w:val="both"/>
        <w:rPr>
          <w:i/>
        </w:rPr>
      </w:pPr>
      <w:r w:rsidRPr="00732AF7">
        <w:rPr>
          <w:i/>
          <w:u w:val="single"/>
        </w:rPr>
        <w:t>Bước 2</w:t>
      </w:r>
      <w:r>
        <w:t>: Chọn nội dung cần xem thông tin trên vùng 2</w:t>
      </w:r>
    </w:p>
    <w:p w:rsidR="00AC6DF1" w:rsidRDefault="00AC6DF1" w:rsidP="00AC6DF1">
      <w:pPr>
        <w:pStyle w:val="ListParagraph"/>
        <w:ind w:hanging="720"/>
        <w:jc w:val="both"/>
      </w:pPr>
      <w:r w:rsidRPr="00732AF7">
        <w:rPr>
          <w:i/>
          <w:u w:val="single"/>
        </w:rPr>
        <w:t>Bước 3</w:t>
      </w:r>
      <w:r>
        <w:t>: Hệ thống sẽ hiển thị thông tin quá trình khen thưởng của CBNV đang được chọn trên vùng 3</w:t>
      </w:r>
    </w:p>
    <w:p w:rsidR="00AC6DF1" w:rsidRDefault="00AC6DF1" w:rsidP="00AC6DF1">
      <w:pPr>
        <w:pStyle w:val="Heading3"/>
        <w:keepLines/>
        <w:spacing w:after="160" w:line="259" w:lineRule="auto"/>
        <w:jc w:val="both"/>
      </w:pPr>
      <w:bookmarkStart w:id="79" w:name="_Toc461616574"/>
      <w:r>
        <w:t>Quá trình kỷ luật</w:t>
      </w:r>
      <w:bookmarkEnd w:id="79"/>
    </w:p>
    <w:p w:rsidR="00AC6DF1" w:rsidRPr="00835288" w:rsidRDefault="00AC6DF1" w:rsidP="00AC6DF1">
      <w:pPr>
        <w:pStyle w:val="Heading4"/>
      </w:pPr>
      <w:bookmarkStart w:id="80" w:name="_Toc461616575"/>
      <w:r w:rsidRPr="00835288">
        <w:t>Mục đích, ý nghĩa</w:t>
      </w:r>
      <w:bookmarkEnd w:id="80"/>
    </w:p>
    <w:p w:rsidR="00AC6DF1" w:rsidRPr="005E0DDB" w:rsidRDefault="00AC6DF1" w:rsidP="00AC6DF1">
      <w:pPr>
        <w:pStyle w:val="ListParagraph"/>
        <w:keepLines/>
        <w:numPr>
          <w:ilvl w:val="0"/>
          <w:numId w:val="6"/>
        </w:numPr>
        <w:spacing w:before="0" w:after="160" w:line="312" w:lineRule="auto"/>
        <w:ind w:left="450" w:hanging="450"/>
        <w:contextualSpacing/>
        <w:jc w:val="both"/>
      </w:pPr>
      <w:r>
        <w:t>Cán bộ quản lý trực tiếp xem thông tin quá trình kỷ luật của CBNV thuộc cấp quản lý.</w:t>
      </w:r>
    </w:p>
    <w:p w:rsidR="00AC6DF1" w:rsidRDefault="00AC6DF1" w:rsidP="00AC6DF1">
      <w:pPr>
        <w:pStyle w:val="Heading4"/>
      </w:pPr>
      <w:bookmarkStart w:id="81" w:name="_Toc461616576"/>
      <w:r>
        <w:t>Thao tác thực hiện</w:t>
      </w:r>
      <w:bookmarkEnd w:id="81"/>
    </w:p>
    <w:p w:rsidR="00AC6DF1" w:rsidRDefault="00AC6DF1" w:rsidP="00AC6DF1">
      <w:pPr>
        <w:pStyle w:val="ListParagraph"/>
        <w:keepLines/>
        <w:numPr>
          <w:ilvl w:val="0"/>
          <w:numId w:val="3"/>
        </w:numPr>
        <w:spacing w:before="0" w:after="160" w:line="312" w:lineRule="auto"/>
        <w:ind w:left="426" w:hanging="426"/>
        <w:contextualSpacing/>
        <w:jc w:val="both"/>
      </w:pPr>
      <w:r>
        <w:t xml:space="preserve">Đường dẫn: </w:t>
      </w:r>
      <w:r>
        <w:rPr>
          <w:b/>
          <w:i/>
        </w:rPr>
        <w:t>Portal -&gt; Thông tin CBNV trực thuộc -&gt; Kỷ luật</w:t>
      </w:r>
    </w:p>
    <w:p w:rsidR="00AC6DF1" w:rsidRPr="00481E8B" w:rsidRDefault="00AC6DF1" w:rsidP="00AC6DF1">
      <w:pPr>
        <w:keepLines/>
        <w:spacing w:before="0" w:after="160" w:line="312" w:lineRule="auto"/>
        <w:contextualSpacing/>
        <w:rPr>
          <w:rFonts w:ascii="Times New Roman" w:hAnsi="Times New Roman" w:cs="Times New Roman"/>
          <w:sz w:val="24"/>
          <w:szCs w:val="24"/>
        </w:rPr>
      </w:pPr>
      <w:r>
        <w:rPr>
          <w:rFonts w:ascii="Times New Roman" w:hAnsi="Times New Roman" w:cs="Times New Roman"/>
          <w:sz w:val="24"/>
          <w:szCs w:val="24"/>
        </w:rPr>
        <w:t>Màn hình xem quá trình kỷ luật:</w:t>
      </w:r>
    </w:p>
    <w:p w:rsidR="00AC6DF1" w:rsidRDefault="00AC6DF1" w:rsidP="00AC6DF1">
      <w:pPr>
        <w:keepLines/>
        <w:spacing w:before="0" w:after="160" w:line="312" w:lineRule="auto"/>
        <w:contextualSpacing/>
        <w:jc w:val="both"/>
      </w:pPr>
    </w:p>
    <w:p w:rsidR="00AC6DF1" w:rsidRPr="004F2AEF" w:rsidRDefault="00AC6DF1" w:rsidP="00AC6DF1">
      <w:pPr>
        <w:keepLines/>
        <w:spacing w:before="0" w:after="160" w:line="312" w:lineRule="auto"/>
        <w:contextualSpacing/>
        <w:jc w:val="both"/>
      </w:pPr>
      <w:r>
        <w:rPr>
          <w:noProof/>
          <w:lang w:eastAsia="ja-JP"/>
        </w:rPr>
        <w:lastRenderedPageBreak/>
        <w:drawing>
          <wp:inline distT="0" distB="0" distL="0" distR="0" wp14:anchorId="0CB73AB2" wp14:editId="4350CE46">
            <wp:extent cx="5581650" cy="25241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581015" cy="2523838"/>
                    </a:xfrm>
                    <a:prstGeom prst="rect">
                      <a:avLst/>
                    </a:prstGeom>
                  </pic:spPr>
                </pic:pic>
              </a:graphicData>
            </a:graphic>
          </wp:inline>
        </w:drawing>
      </w:r>
    </w:p>
    <w:p w:rsidR="00AC6DF1" w:rsidRDefault="00AC6DF1" w:rsidP="00AC6DF1">
      <w:pPr>
        <w:jc w:val="center"/>
        <w:rPr>
          <w:rFonts w:ascii="Times New Roman" w:hAnsi="Times New Roman" w:cs="Times New Roman"/>
          <w:i/>
          <w:sz w:val="24"/>
          <w:szCs w:val="24"/>
        </w:rPr>
      </w:pPr>
      <w:r>
        <w:rPr>
          <w:rFonts w:ascii="Times New Roman" w:hAnsi="Times New Roman" w:cs="Times New Roman"/>
          <w:i/>
          <w:sz w:val="24"/>
          <w:szCs w:val="24"/>
        </w:rPr>
        <w:t>Quá trình kỷ luật</w:t>
      </w:r>
    </w:p>
    <w:p w:rsidR="00AC6DF1" w:rsidRPr="00BF6D63" w:rsidRDefault="00AC6DF1" w:rsidP="00AC6DF1">
      <w:pPr>
        <w:jc w:val="both"/>
        <w:rPr>
          <w:rFonts w:ascii="Times New Roman" w:hAnsi="Times New Roman" w:cs="Times New Roman"/>
          <w:b/>
          <w:i/>
          <w:sz w:val="24"/>
          <w:szCs w:val="24"/>
        </w:rPr>
      </w:pPr>
      <w:r>
        <w:rPr>
          <w:rFonts w:ascii="Times New Roman" w:hAnsi="Times New Roman" w:cs="Times New Roman"/>
          <w:b/>
          <w:i/>
          <w:sz w:val="24"/>
          <w:szCs w:val="24"/>
        </w:rPr>
        <w:t>Xem quá trình kỷ luật của CBNV</w:t>
      </w:r>
    </w:p>
    <w:p w:rsidR="00AC6DF1" w:rsidRDefault="00AC6DF1" w:rsidP="00AC6DF1">
      <w:pPr>
        <w:pStyle w:val="ListParagraph"/>
        <w:ind w:hanging="720"/>
        <w:jc w:val="both"/>
      </w:pPr>
      <w:r w:rsidRPr="00732AF7">
        <w:rPr>
          <w:i/>
          <w:u w:val="single"/>
        </w:rPr>
        <w:t>Bước 1</w:t>
      </w:r>
      <w:r w:rsidRPr="00A8334F">
        <w:t xml:space="preserve">: </w:t>
      </w:r>
      <w:r>
        <w:t>Vùng 1 chọn cán bộ cần xem thông tin</w:t>
      </w:r>
    </w:p>
    <w:p w:rsidR="00AC6DF1" w:rsidRPr="00A8334F" w:rsidRDefault="00AC6DF1" w:rsidP="00AC6DF1">
      <w:pPr>
        <w:pStyle w:val="ListParagraph"/>
        <w:ind w:left="0"/>
        <w:jc w:val="both"/>
        <w:rPr>
          <w:i/>
        </w:rPr>
      </w:pPr>
      <w:r w:rsidRPr="00732AF7">
        <w:rPr>
          <w:i/>
          <w:u w:val="single"/>
        </w:rPr>
        <w:t>Bước 2</w:t>
      </w:r>
      <w:r>
        <w:t>: Chọn nội dung cần xem thông tin trên vùng 2</w:t>
      </w:r>
    </w:p>
    <w:p w:rsidR="003A0BA3" w:rsidRPr="00850987" w:rsidRDefault="00AC6DF1" w:rsidP="00AC6DF1">
      <w:pPr>
        <w:pStyle w:val="ListParagraph"/>
        <w:ind w:hanging="720"/>
        <w:jc w:val="both"/>
      </w:pPr>
      <w:r w:rsidRPr="00732AF7">
        <w:rPr>
          <w:i/>
          <w:u w:val="single"/>
        </w:rPr>
        <w:t>Bước 3</w:t>
      </w:r>
      <w:r>
        <w:t>: Hệ thống sẽ hiển thị thông tin quá trình kỷ luật của CBNV đang được chọn trên vùng 3</w:t>
      </w:r>
    </w:p>
    <w:p w:rsidR="00AC6DF1" w:rsidRPr="0050768D" w:rsidRDefault="00AC6DF1" w:rsidP="00AC6DF1">
      <w:pPr>
        <w:pStyle w:val="Heading2"/>
        <w:tabs>
          <w:tab w:val="left" w:pos="1530"/>
        </w:tabs>
        <w:spacing w:before="0" w:after="0" w:line="312" w:lineRule="auto"/>
        <w:rPr>
          <w:sz w:val="24"/>
          <w:szCs w:val="24"/>
        </w:rPr>
      </w:pPr>
      <w:bookmarkStart w:id="82" w:name="_Toc461616577"/>
      <w:r w:rsidRPr="0050768D">
        <w:rPr>
          <w:sz w:val="24"/>
          <w:szCs w:val="24"/>
        </w:rPr>
        <w:t>Phiếu lương</w:t>
      </w:r>
      <w:bookmarkEnd w:id="82"/>
    </w:p>
    <w:p w:rsidR="00AC6DF1" w:rsidRPr="0050768D" w:rsidRDefault="00AC6DF1" w:rsidP="00AC6DF1">
      <w:pPr>
        <w:pStyle w:val="ListParagraph"/>
        <w:keepLines/>
        <w:spacing w:before="0" w:after="160" w:line="259" w:lineRule="auto"/>
        <w:ind w:left="450"/>
        <w:contextualSpacing/>
        <w:jc w:val="both"/>
      </w:pPr>
      <w:r w:rsidRPr="0050768D">
        <w:rPr>
          <w:b/>
        </w:rPr>
        <w:t>Mục đích:</w:t>
      </w:r>
      <w:r w:rsidRPr="0050768D">
        <w:t xml:space="preserve"> </w:t>
      </w:r>
    </w:p>
    <w:p w:rsidR="00AC6DF1" w:rsidRPr="0050768D" w:rsidRDefault="00AC6DF1" w:rsidP="00AC6DF1">
      <w:pPr>
        <w:pStyle w:val="ListParagraph"/>
        <w:keepLines/>
        <w:numPr>
          <w:ilvl w:val="0"/>
          <w:numId w:val="6"/>
        </w:numPr>
        <w:spacing w:before="0" w:after="160" w:line="259" w:lineRule="auto"/>
        <w:ind w:left="426" w:hanging="426"/>
        <w:contextualSpacing/>
        <w:jc w:val="both"/>
      </w:pPr>
      <w:r w:rsidRPr="0050768D">
        <w:t>Cán bộ nhân viên đăng nhập vào hệ thống để xem thông tin phiếu lương tháng.</w:t>
      </w:r>
    </w:p>
    <w:p w:rsidR="00AC6DF1" w:rsidRPr="0050768D" w:rsidRDefault="00AC6DF1" w:rsidP="00AC6DF1">
      <w:pPr>
        <w:keepLines/>
        <w:spacing w:before="0" w:after="160" w:line="312" w:lineRule="auto"/>
        <w:contextualSpacing/>
        <w:jc w:val="both"/>
        <w:rPr>
          <w:rFonts w:ascii="Times New Roman" w:hAnsi="Times New Roman" w:cs="Times New Roman"/>
          <w:b/>
          <w:i/>
          <w:sz w:val="24"/>
          <w:szCs w:val="24"/>
        </w:rPr>
      </w:pPr>
      <w:r w:rsidRPr="0050768D">
        <w:rPr>
          <w:rFonts w:ascii="Times New Roman" w:hAnsi="Times New Roman" w:cs="Times New Roman"/>
          <w:sz w:val="24"/>
          <w:szCs w:val="24"/>
        </w:rPr>
        <w:t xml:space="preserve">Đường dẫn: </w:t>
      </w:r>
      <w:r w:rsidRPr="0050768D">
        <w:rPr>
          <w:rFonts w:ascii="Times New Roman" w:hAnsi="Times New Roman" w:cs="Times New Roman"/>
          <w:b/>
          <w:i/>
          <w:sz w:val="24"/>
          <w:szCs w:val="24"/>
        </w:rPr>
        <w:t>Portal -&gt; Phiếu lương</w:t>
      </w:r>
    </w:p>
    <w:p w:rsidR="0050768D" w:rsidRPr="0050768D" w:rsidRDefault="0050768D" w:rsidP="00AC6DF1">
      <w:pPr>
        <w:keepLines/>
        <w:spacing w:before="0" w:after="160" w:line="312" w:lineRule="auto"/>
        <w:contextualSpacing/>
        <w:jc w:val="both"/>
        <w:rPr>
          <w:rFonts w:ascii="Times New Roman" w:hAnsi="Times New Roman" w:cs="Times New Roman"/>
          <w:sz w:val="24"/>
          <w:szCs w:val="24"/>
        </w:rPr>
      </w:pPr>
      <w:r w:rsidRPr="0050768D">
        <w:rPr>
          <w:rFonts w:ascii="Times New Roman" w:hAnsi="Times New Roman" w:cs="Times New Roman"/>
          <w:sz w:val="24"/>
          <w:szCs w:val="24"/>
        </w:rPr>
        <w:t xml:space="preserve">Màn hình hiển thị: </w:t>
      </w:r>
    </w:p>
    <w:p w:rsidR="0050768D" w:rsidRDefault="004D4E4A" w:rsidP="00AC6DF1">
      <w:pPr>
        <w:keepLines/>
        <w:spacing w:before="0" w:after="160" w:line="312" w:lineRule="auto"/>
        <w:contextualSpacing/>
        <w:jc w:val="both"/>
      </w:pPr>
      <w:r>
        <w:rPr>
          <w:noProof/>
          <w:lang w:eastAsia="ja-JP"/>
        </w:rPr>
        <w:drawing>
          <wp:inline distT="0" distB="0" distL="0" distR="0">
            <wp:extent cx="5600700" cy="260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00700" cy="2609850"/>
                    </a:xfrm>
                    <a:prstGeom prst="rect">
                      <a:avLst/>
                    </a:prstGeom>
                    <a:noFill/>
                    <a:ln>
                      <a:noFill/>
                    </a:ln>
                  </pic:spPr>
                </pic:pic>
              </a:graphicData>
            </a:graphic>
          </wp:inline>
        </w:drawing>
      </w:r>
    </w:p>
    <w:p w:rsidR="003A0BA3" w:rsidRPr="00850987" w:rsidRDefault="0050768D" w:rsidP="003A0BA3">
      <w:pPr>
        <w:pStyle w:val="AutoNumDescription"/>
        <w:rPr>
          <w:rFonts w:ascii="Times New Roman" w:hAnsi="Times New Roman"/>
          <w:sz w:val="24"/>
          <w:szCs w:val="24"/>
        </w:rPr>
      </w:pPr>
      <w:r>
        <w:rPr>
          <w:noProof/>
          <w:lang w:eastAsia="ja-JP"/>
        </w:rPr>
        <w:lastRenderedPageBreak/>
        <w:drawing>
          <wp:inline distT="0" distB="0" distL="0" distR="0" wp14:anchorId="1295FC57" wp14:editId="0E0FF8A7">
            <wp:extent cx="5581015" cy="2574064"/>
            <wp:effectExtent l="0" t="0" r="63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581015" cy="2574064"/>
                    </a:xfrm>
                    <a:prstGeom prst="rect">
                      <a:avLst/>
                    </a:prstGeom>
                  </pic:spPr>
                </pic:pic>
              </a:graphicData>
            </a:graphic>
          </wp:inline>
        </w:drawing>
      </w:r>
    </w:p>
    <w:p w:rsidR="00BF6D63" w:rsidRPr="00850987" w:rsidRDefault="0050768D" w:rsidP="00BF6D63">
      <w:pPr>
        <w:pStyle w:val="AutoNumDescription"/>
        <w:rPr>
          <w:rFonts w:ascii="Times New Roman" w:hAnsi="Times New Roman"/>
          <w:sz w:val="24"/>
          <w:szCs w:val="24"/>
        </w:rPr>
      </w:pPr>
      <w:r>
        <w:rPr>
          <w:noProof/>
          <w:lang w:eastAsia="ja-JP"/>
        </w:rPr>
        <w:drawing>
          <wp:inline distT="0" distB="0" distL="0" distR="0" wp14:anchorId="1FE3CA6F" wp14:editId="407D6AD2">
            <wp:extent cx="5581650" cy="1882614"/>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581015" cy="1882400"/>
                    </a:xfrm>
                    <a:prstGeom prst="rect">
                      <a:avLst/>
                    </a:prstGeom>
                  </pic:spPr>
                </pic:pic>
              </a:graphicData>
            </a:graphic>
          </wp:inline>
        </w:drawing>
      </w:r>
    </w:p>
    <w:p w:rsidR="00E061C0" w:rsidRPr="0050768D" w:rsidRDefault="0050768D" w:rsidP="0050768D">
      <w:pPr>
        <w:pStyle w:val="AutoNumDescription"/>
        <w:jc w:val="center"/>
        <w:rPr>
          <w:rFonts w:ascii="Times New Roman" w:hAnsi="Times New Roman"/>
          <w:i/>
          <w:sz w:val="24"/>
          <w:szCs w:val="24"/>
        </w:rPr>
      </w:pPr>
      <w:r w:rsidRPr="0050768D">
        <w:rPr>
          <w:rFonts w:ascii="Times New Roman" w:hAnsi="Times New Roman"/>
          <w:i/>
          <w:sz w:val="24"/>
          <w:szCs w:val="24"/>
        </w:rPr>
        <w:t>Phiếu lương</w:t>
      </w:r>
    </w:p>
    <w:p w:rsidR="000D52A3" w:rsidRPr="00BF6D63" w:rsidRDefault="000D52A3" w:rsidP="000D52A3">
      <w:pPr>
        <w:jc w:val="both"/>
        <w:rPr>
          <w:rFonts w:ascii="Times New Roman" w:hAnsi="Times New Roman" w:cs="Times New Roman"/>
          <w:b/>
          <w:i/>
          <w:sz w:val="24"/>
          <w:szCs w:val="24"/>
        </w:rPr>
      </w:pPr>
      <w:r>
        <w:rPr>
          <w:rFonts w:ascii="Times New Roman" w:hAnsi="Times New Roman" w:cs="Times New Roman"/>
          <w:b/>
          <w:i/>
          <w:sz w:val="24"/>
          <w:szCs w:val="24"/>
        </w:rPr>
        <w:t>Xem phiếu lương</w:t>
      </w:r>
    </w:p>
    <w:p w:rsidR="000D52A3" w:rsidRDefault="000D52A3" w:rsidP="000D52A3">
      <w:pPr>
        <w:pStyle w:val="ListParagraph"/>
        <w:ind w:hanging="720"/>
        <w:jc w:val="both"/>
      </w:pPr>
      <w:r>
        <w:t>Vùng 1 chọn năm và kỳ lương cần xem phiếu lương (hệ thống hiển thị các kỳ lương theo năm chọn)</w:t>
      </w:r>
    </w:p>
    <w:p w:rsidR="000D52A3" w:rsidRPr="000D52A3" w:rsidRDefault="000D52A3" w:rsidP="000D52A3">
      <w:pPr>
        <w:pStyle w:val="ListParagraph"/>
        <w:ind w:hanging="720"/>
        <w:jc w:val="both"/>
      </w:pPr>
      <w:r>
        <w:t>Click vào “Xem phiếu lương” -&gt; hệ thống hiển thị thông tin phiếu lương ở vùng 2.</w:t>
      </w:r>
    </w:p>
    <w:p w:rsidR="00850987" w:rsidRPr="00850987" w:rsidRDefault="00850987" w:rsidP="000C372C">
      <w:pPr>
        <w:pStyle w:val="AutoNumDescription"/>
        <w:rPr>
          <w:rFonts w:ascii="Times New Roman" w:hAnsi="Times New Roman"/>
          <w:sz w:val="24"/>
          <w:szCs w:val="24"/>
        </w:rPr>
      </w:pPr>
    </w:p>
    <w:sectPr w:rsidR="00850987" w:rsidRPr="00850987" w:rsidSect="000C372C">
      <w:headerReference w:type="default" r:id="rId42"/>
      <w:footerReference w:type="default" r:id="rId43"/>
      <w:headerReference w:type="first" r:id="rId44"/>
      <w:pgSz w:w="11907" w:h="16839" w:code="9"/>
      <w:pgMar w:top="1440" w:right="1417" w:bottom="1440"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01DB" w:rsidRDefault="00EF01DB" w:rsidP="00594B36">
      <w:pPr>
        <w:spacing w:after="0" w:line="240" w:lineRule="auto"/>
      </w:pPr>
      <w:r>
        <w:separator/>
      </w:r>
    </w:p>
  </w:endnote>
  <w:endnote w:type="continuationSeparator" w:id="0">
    <w:p w:rsidR="00EF01DB" w:rsidRDefault="00EF01DB" w:rsidP="00594B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Times New Roman 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51C2" w:rsidRPr="00210561" w:rsidRDefault="00FF51C2" w:rsidP="002874AF">
    <w:pPr>
      <w:pStyle w:val="Footer"/>
      <w:pBdr>
        <w:top w:val="thickThinSmallGap" w:sz="24" w:space="1" w:color="auto"/>
      </w:pBdr>
      <w:tabs>
        <w:tab w:val="clear" w:pos="4680"/>
        <w:tab w:val="clear" w:pos="9360"/>
        <w:tab w:val="center" w:pos="4320"/>
        <w:tab w:val="right" w:pos="8640"/>
      </w:tabs>
      <w:rPr>
        <w:rFonts w:ascii="Times New Roman" w:hAnsi="Times New Roman" w:cs="Times New Roman"/>
        <w:sz w:val="24"/>
        <w:szCs w:val="24"/>
      </w:rPr>
    </w:pPr>
    <w:r w:rsidRPr="005C4D09">
      <w:rPr>
        <w:rStyle w:val="PageNumber"/>
        <w:rFonts w:ascii="Times New Roman" w:hAnsi="Times New Roman" w:cs="Times New Roman"/>
        <w:sz w:val="24"/>
        <w:szCs w:val="24"/>
      </w:rPr>
      <w:t>Tài liệu hướng dẫn sử dụng - phân hệ</w:t>
    </w:r>
    <w:r>
      <w:rPr>
        <w:rStyle w:val="PageNumber"/>
        <w:rFonts w:ascii="Times New Roman" w:hAnsi="Times New Roman" w:cs="Times New Roman"/>
        <w:sz w:val="24"/>
        <w:szCs w:val="24"/>
      </w:rPr>
      <w:t xml:space="preserve"> Portal                                                                 </w:t>
    </w:r>
    <w:r w:rsidRPr="00E706FC">
      <w:rPr>
        <w:rStyle w:val="PageNumber"/>
        <w:rFonts w:ascii="Times New Roman" w:eastAsia="PMingLiU" w:hAnsi="Times New Roman" w:cs="Times New Roman"/>
        <w:sz w:val="24"/>
        <w:szCs w:val="24"/>
      </w:rPr>
      <w:fldChar w:fldCharType="begin"/>
    </w:r>
    <w:r w:rsidRPr="00E706FC">
      <w:rPr>
        <w:rStyle w:val="PageNumber"/>
        <w:rFonts w:ascii="Times New Roman" w:eastAsia="PMingLiU" w:hAnsi="Times New Roman" w:cs="Times New Roman"/>
        <w:sz w:val="24"/>
        <w:szCs w:val="24"/>
      </w:rPr>
      <w:instrText xml:space="preserve"> PAGE </w:instrText>
    </w:r>
    <w:r w:rsidRPr="00E706FC">
      <w:rPr>
        <w:rStyle w:val="PageNumber"/>
        <w:rFonts w:ascii="Times New Roman" w:eastAsia="PMingLiU" w:hAnsi="Times New Roman" w:cs="Times New Roman"/>
        <w:sz w:val="24"/>
        <w:szCs w:val="24"/>
      </w:rPr>
      <w:fldChar w:fldCharType="separate"/>
    </w:r>
    <w:r w:rsidR="004D4E4A">
      <w:rPr>
        <w:rStyle w:val="PageNumber"/>
        <w:rFonts w:ascii="Times New Roman" w:eastAsia="PMingLiU" w:hAnsi="Times New Roman" w:cs="Times New Roman"/>
        <w:noProof/>
        <w:sz w:val="24"/>
        <w:szCs w:val="24"/>
      </w:rPr>
      <w:t>2</w:t>
    </w:r>
    <w:r w:rsidRPr="00E706FC">
      <w:rPr>
        <w:rStyle w:val="PageNumber"/>
        <w:rFonts w:ascii="Times New Roman" w:eastAsia="PMingLiU" w:hAnsi="Times New Roman" w:cs="Times New Roman"/>
        <w:sz w:val="24"/>
        <w:szCs w:val="24"/>
      </w:rPr>
      <w:fldChar w:fldCharType="end"/>
    </w:r>
    <w:r w:rsidRPr="00E706FC">
      <w:rPr>
        <w:rStyle w:val="PageNumber"/>
        <w:rFonts w:ascii="Times New Roman" w:eastAsia="PMingLiU" w:hAnsi="Times New Roman" w:cs="Times New Roman"/>
        <w:sz w:val="24"/>
        <w:szCs w:val="24"/>
      </w:rPr>
      <w:t>/</w:t>
    </w:r>
    <w:r w:rsidRPr="00E706FC">
      <w:rPr>
        <w:rStyle w:val="PageNumber"/>
        <w:rFonts w:ascii="Times New Roman" w:eastAsia="PMingLiU" w:hAnsi="Times New Roman" w:cs="Times New Roman"/>
        <w:sz w:val="24"/>
        <w:szCs w:val="24"/>
      </w:rPr>
      <w:fldChar w:fldCharType="begin"/>
    </w:r>
    <w:r w:rsidRPr="00E706FC">
      <w:rPr>
        <w:rStyle w:val="PageNumber"/>
        <w:rFonts w:ascii="Times New Roman" w:eastAsia="PMingLiU" w:hAnsi="Times New Roman" w:cs="Times New Roman"/>
        <w:sz w:val="24"/>
        <w:szCs w:val="24"/>
      </w:rPr>
      <w:instrText xml:space="preserve"> NUMPAGES </w:instrText>
    </w:r>
    <w:r w:rsidRPr="00E706FC">
      <w:rPr>
        <w:rStyle w:val="PageNumber"/>
        <w:rFonts w:ascii="Times New Roman" w:eastAsia="PMingLiU" w:hAnsi="Times New Roman" w:cs="Times New Roman"/>
        <w:sz w:val="24"/>
        <w:szCs w:val="24"/>
      </w:rPr>
      <w:fldChar w:fldCharType="separate"/>
    </w:r>
    <w:r w:rsidR="004D4E4A">
      <w:rPr>
        <w:rStyle w:val="PageNumber"/>
        <w:rFonts w:ascii="Times New Roman" w:eastAsia="PMingLiU" w:hAnsi="Times New Roman" w:cs="Times New Roman"/>
        <w:noProof/>
        <w:sz w:val="24"/>
        <w:szCs w:val="24"/>
      </w:rPr>
      <w:t>23</w:t>
    </w:r>
    <w:r w:rsidRPr="00E706FC">
      <w:rPr>
        <w:rStyle w:val="PageNumber"/>
        <w:rFonts w:ascii="Times New Roman" w:eastAsia="PMingLiU" w:hAnsi="Times New Roman" w:cs="Times New Roman"/>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01DB" w:rsidRDefault="00EF01DB" w:rsidP="00594B36">
      <w:pPr>
        <w:spacing w:after="0" w:line="240" w:lineRule="auto"/>
      </w:pPr>
      <w:r>
        <w:separator/>
      </w:r>
    </w:p>
  </w:footnote>
  <w:footnote w:type="continuationSeparator" w:id="0">
    <w:p w:rsidR="00EF01DB" w:rsidRDefault="00EF01DB" w:rsidP="00594B3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51C2" w:rsidRPr="00E81362" w:rsidRDefault="00FF51C2" w:rsidP="00A44E77">
    <w:pPr>
      <w:pStyle w:val="Header"/>
      <w:pBdr>
        <w:bottom w:val="thickThinSmallGap" w:sz="24" w:space="1" w:color="auto"/>
      </w:pBdr>
      <w:tabs>
        <w:tab w:val="clear" w:pos="9360"/>
        <w:tab w:val="left" w:pos="7140"/>
        <w:tab w:val="right" w:pos="8640"/>
        <w:tab w:val="right" w:pos="8739"/>
      </w:tabs>
      <w:rPr>
        <w:rFonts w:ascii="Times New Roman" w:hAnsi="Times New Roman" w:cs="Times New Roman"/>
        <w:b/>
        <w:sz w:val="20"/>
        <w:szCs w:val="20"/>
      </w:rPr>
    </w:pPr>
    <w:r w:rsidRPr="00E81362">
      <w:rPr>
        <w:rFonts w:ascii="Times New Roman" w:hAnsi="Times New Roman" w:cs="Times New Roman"/>
        <w:b/>
        <w:sz w:val="20"/>
        <w:szCs w:val="20"/>
      </w:rPr>
      <w:t xml:space="preserve">Tài liệu hướng dẫn sử dụng phần mềm HiStaff - Phân hệ </w:t>
    </w:r>
    <w:r>
      <w:rPr>
        <w:rFonts w:ascii="Times New Roman" w:hAnsi="Times New Roman" w:cs="Times New Roman"/>
        <w:b/>
        <w:sz w:val="20"/>
        <w:szCs w:val="20"/>
      </w:rPr>
      <w:t>Portal</w:t>
    </w:r>
    <w:r w:rsidRPr="00E81362">
      <w:rPr>
        <w:rFonts w:ascii="Times New Roman" w:hAnsi="Times New Roman" w:cs="Times New Roman"/>
        <w:b/>
        <w:sz w:val="20"/>
        <w:szCs w:val="20"/>
      </w:rPr>
      <w:tab/>
    </w:r>
    <w:r w:rsidRPr="00E81362">
      <w:rPr>
        <w:rFonts w:ascii="Times New Roman" w:hAnsi="Times New Roman" w:cs="Times New Roman"/>
        <w:b/>
        <w:sz w:val="20"/>
        <w:szCs w:val="20"/>
      </w:rPr>
      <w:tab/>
      <w:t xml:space="preserve">v1.0 </w:t>
    </w:r>
    <w:r w:rsidRPr="00E81362">
      <w:rPr>
        <w:rFonts w:ascii="Times New Roman" w:hAnsi="Times New Roman" w:cs="Times New Roman"/>
        <w:b/>
        <w:sz w:val="20"/>
        <w:szCs w:val="20"/>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51C2" w:rsidRDefault="00FF51C2" w:rsidP="00DB6535">
    <w:pPr>
      <w:pStyle w:val="Header"/>
      <w:spacing w:befor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203"/>
    <w:multiLevelType w:val="hybridMultilevel"/>
    <w:tmpl w:val="9720267C"/>
    <w:lvl w:ilvl="0" w:tplc="BF640E28">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6F7494"/>
    <w:multiLevelType w:val="hybridMultilevel"/>
    <w:tmpl w:val="A0960DF6"/>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2D3E95"/>
    <w:multiLevelType w:val="hybridMultilevel"/>
    <w:tmpl w:val="95D69CD6"/>
    <w:lvl w:ilvl="0" w:tplc="EC283820">
      <w:numFmt w:val="bullet"/>
      <w:lvlText w:val=""/>
      <w:lvlJc w:val="left"/>
      <w:pPr>
        <w:ind w:left="1080" w:hanging="360"/>
      </w:pPr>
      <w:rPr>
        <w:rFonts w:ascii="Wingdings" w:eastAsia="Times New Roman"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F30581"/>
    <w:multiLevelType w:val="hybridMultilevel"/>
    <w:tmpl w:val="12409284"/>
    <w:lvl w:ilvl="0" w:tplc="78586C0A">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nsid w:val="180B0AC7"/>
    <w:multiLevelType w:val="hybridMultilevel"/>
    <w:tmpl w:val="3FF4FBF4"/>
    <w:lvl w:ilvl="0" w:tplc="0409000D">
      <w:start w:val="1"/>
      <w:numFmt w:val="bullet"/>
      <w:lvlText w:val=""/>
      <w:lvlJc w:val="left"/>
      <w:pPr>
        <w:ind w:left="720" w:hanging="360"/>
      </w:pPr>
      <w:rPr>
        <w:rFonts w:ascii="Wingdings" w:hAnsi="Wingdings" w:hint="default"/>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E490ACC"/>
    <w:multiLevelType w:val="hybridMultilevel"/>
    <w:tmpl w:val="7BCCBD84"/>
    <w:lvl w:ilvl="0" w:tplc="0EEA9D26">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45F7716"/>
    <w:multiLevelType w:val="hybridMultilevel"/>
    <w:tmpl w:val="91CA9B86"/>
    <w:lvl w:ilvl="0" w:tplc="778CBBD0">
      <w:start w:val="1"/>
      <w:numFmt w:val="bullet"/>
      <w:lvlText w:val="-"/>
      <w:lvlJc w:val="left"/>
      <w:pPr>
        <w:ind w:left="720" w:hanging="360"/>
      </w:pPr>
      <w:rPr>
        <w:rFonts w:ascii="Arial" w:eastAsiaTheme="minorEastAsia" w:hAnsi="Arial" w:cs="Arial" w:hint="default"/>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5B67608"/>
    <w:multiLevelType w:val="multilevel"/>
    <w:tmpl w:val="649E671A"/>
    <w:lvl w:ilvl="0">
      <w:start w:val="1"/>
      <w:numFmt w:val="decimal"/>
      <w:pStyle w:val="Heading1"/>
      <w:lvlText w:val="%1"/>
      <w:lvlJc w:val="left"/>
      <w:pPr>
        <w:ind w:left="432" w:hanging="432"/>
      </w:pPr>
    </w:lvl>
    <w:lvl w:ilvl="1">
      <w:start w:val="1"/>
      <w:numFmt w:val="decimal"/>
      <w:pStyle w:val="Heading2"/>
      <w:lvlText w:val="%1.%2"/>
      <w:lvlJc w:val="left"/>
      <w:pPr>
        <w:ind w:left="576" w:hanging="576"/>
      </w:pPr>
      <w:rPr>
        <w:sz w:val="22"/>
        <w:szCs w:val="22"/>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29270078"/>
    <w:multiLevelType w:val="hybridMultilevel"/>
    <w:tmpl w:val="C9EA9938"/>
    <w:lvl w:ilvl="0" w:tplc="4A9816EC">
      <w:numFmt w:val="bullet"/>
      <w:lvlText w:val="-"/>
      <w:lvlJc w:val="left"/>
      <w:pPr>
        <w:ind w:left="1080" w:hanging="360"/>
      </w:pPr>
      <w:rPr>
        <w:rFonts w:ascii="Times New Roman" w:eastAsia="Calibr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9E72C14"/>
    <w:multiLevelType w:val="hybridMultilevel"/>
    <w:tmpl w:val="EC7AA9AC"/>
    <w:lvl w:ilvl="0" w:tplc="F014F57A">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44496D25"/>
    <w:multiLevelType w:val="hybridMultilevel"/>
    <w:tmpl w:val="A61285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5E4E2C76"/>
    <w:multiLevelType w:val="hybridMultilevel"/>
    <w:tmpl w:val="6440832C"/>
    <w:lvl w:ilvl="0" w:tplc="5CB894C8">
      <w:start w:val="1"/>
      <w:numFmt w:val="low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2">
    <w:nsid w:val="639F1FF2"/>
    <w:multiLevelType w:val="hybridMultilevel"/>
    <w:tmpl w:val="9D264E62"/>
    <w:lvl w:ilvl="0" w:tplc="04090001">
      <w:start w:val="1"/>
      <w:numFmt w:val="bullet"/>
      <w:lvlText w:val=""/>
      <w:lvlJc w:val="left"/>
      <w:pPr>
        <w:ind w:left="720" w:hanging="360"/>
      </w:pPr>
      <w:rPr>
        <w:rFonts w:ascii="Symbol" w:hAnsi="Symbol" w:hint="default"/>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ADC43B3"/>
    <w:multiLevelType w:val="hybridMultilevel"/>
    <w:tmpl w:val="3AA092A0"/>
    <w:lvl w:ilvl="0" w:tplc="CA98CAF2">
      <w:start w:val="1"/>
      <w:numFmt w:val="low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4">
    <w:nsid w:val="760573E5"/>
    <w:multiLevelType w:val="hybridMultilevel"/>
    <w:tmpl w:val="EDC08288"/>
    <w:lvl w:ilvl="0" w:tplc="4150F876">
      <w:start w:val="1"/>
      <w:numFmt w:val="decimal"/>
      <w:lvlText w:val="%1"/>
      <w:lvlJc w:val="center"/>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5">
    <w:nsid w:val="7F524857"/>
    <w:multiLevelType w:val="multilevel"/>
    <w:tmpl w:val="5366CCBA"/>
    <w:lvl w:ilvl="0">
      <w:start w:val="3"/>
      <w:numFmt w:val="decimal"/>
      <w:lvlText w:val="%1"/>
      <w:lvlJc w:val="left"/>
      <w:pPr>
        <w:ind w:left="645" w:hanging="645"/>
      </w:pPr>
      <w:rPr>
        <w:rFonts w:hint="default"/>
        <w:color w:val="0000FF" w:themeColor="hyperlink"/>
        <w:u w:val="single"/>
      </w:rPr>
    </w:lvl>
    <w:lvl w:ilvl="1">
      <w:start w:val="3"/>
      <w:numFmt w:val="decimal"/>
      <w:lvlText w:val="%1.%2"/>
      <w:lvlJc w:val="left"/>
      <w:pPr>
        <w:ind w:left="865" w:hanging="645"/>
      </w:pPr>
      <w:rPr>
        <w:rFonts w:hint="default"/>
        <w:color w:val="0000FF" w:themeColor="hyperlink"/>
        <w:u w:val="single"/>
      </w:rPr>
    </w:lvl>
    <w:lvl w:ilvl="2">
      <w:start w:val="1"/>
      <w:numFmt w:val="decimal"/>
      <w:lvlText w:val="%1.%2.%3"/>
      <w:lvlJc w:val="left"/>
      <w:pPr>
        <w:ind w:left="1160" w:hanging="720"/>
      </w:pPr>
      <w:rPr>
        <w:rFonts w:hint="default"/>
        <w:color w:val="0000FF" w:themeColor="hyperlink"/>
        <w:u w:val="single"/>
      </w:rPr>
    </w:lvl>
    <w:lvl w:ilvl="3">
      <w:start w:val="2"/>
      <w:numFmt w:val="decimal"/>
      <w:lvlText w:val="%1.%2.%3.%4"/>
      <w:lvlJc w:val="left"/>
      <w:pPr>
        <w:ind w:left="1380" w:hanging="720"/>
      </w:pPr>
      <w:rPr>
        <w:rFonts w:hint="default"/>
        <w:color w:val="auto"/>
        <w:u w:val="none"/>
      </w:rPr>
    </w:lvl>
    <w:lvl w:ilvl="4">
      <w:start w:val="1"/>
      <w:numFmt w:val="decimal"/>
      <w:lvlText w:val="%1.%2.%3.%4.%5"/>
      <w:lvlJc w:val="left"/>
      <w:pPr>
        <w:ind w:left="1960" w:hanging="1080"/>
      </w:pPr>
      <w:rPr>
        <w:rFonts w:hint="default"/>
        <w:color w:val="0000FF" w:themeColor="hyperlink"/>
        <w:u w:val="single"/>
      </w:rPr>
    </w:lvl>
    <w:lvl w:ilvl="5">
      <w:start w:val="1"/>
      <w:numFmt w:val="decimal"/>
      <w:lvlText w:val="%1.%2.%3.%4.%5.%6"/>
      <w:lvlJc w:val="left"/>
      <w:pPr>
        <w:ind w:left="2180" w:hanging="1080"/>
      </w:pPr>
      <w:rPr>
        <w:rFonts w:hint="default"/>
        <w:color w:val="0000FF" w:themeColor="hyperlink"/>
        <w:u w:val="single"/>
      </w:rPr>
    </w:lvl>
    <w:lvl w:ilvl="6">
      <w:start w:val="1"/>
      <w:numFmt w:val="decimal"/>
      <w:lvlText w:val="%1.%2.%3.%4.%5.%6.%7"/>
      <w:lvlJc w:val="left"/>
      <w:pPr>
        <w:ind w:left="2760" w:hanging="1440"/>
      </w:pPr>
      <w:rPr>
        <w:rFonts w:hint="default"/>
        <w:color w:val="0000FF" w:themeColor="hyperlink"/>
        <w:u w:val="single"/>
      </w:rPr>
    </w:lvl>
    <w:lvl w:ilvl="7">
      <w:start w:val="1"/>
      <w:numFmt w:val="decimal"/>
      <w:lvlText w:val="%1.%2.%3.%4.%5.%6.%7.%8"/>
      <w:lvlJc w:val="left"/>
      <w:pPr>
        <w:ind w:left="2980" w:hanging="1440"/>
      </w:pPr>
      <w:rPr>
        <w:rFonts w:hint="default"/>
        <w:color w:val="0000FF" w:themeColor="hyperlink"/>
        <w:u w:val="single"/>
      </w:rPr>
    </w:lvl>
    <w:lvl w:ilvl="8">
      <w:start w:val="1"/>
      <w:numFmt w:val="decimal"/>
      <w:lvlText w:val="%1.%2.%3.%4.%5.%6.%7.%8.%9"/>
      <w:lvlJc w:val="left"/>
      <w:pPr>
        <w:ind w:left="3560" w:hanging="1800"/>
      </w:pPr>
      <w:rPr>
        <w:rFonts w:hint="default"/>
        <w:color w:val="0000FF" w:themeColor="hyperlink"/>
        <w:u w:val="single"/>
      </w:rPr>
    </w:lvl>
  </w:abstractNum>
  <w:num w:numId="1">
    <w:abstractNumId w:val="6"/>
  </w:num>
  <w:num w:numId="2">
    <w:abstractNumId w:val="7"/>
  </w:num>
  <w:num w:numId="3">
    <w:abstractNumId w:val="8"/>
  </w:num>
  <w:num w:numId="4">
    <w:abstractNumId w:val="14"/>
  </w:num>
  <w:num w:numId="5">
    <w:abstractNumId w:val="2"/>
  </w:num>
  <w:num w:numId="6">
    <w:abstractNumId w:val="5"/>
  </w:num>
  <w:num w:numId="7">
    <w:abstractNumId w:val="3"/>
  </w:num>
  <w:num w:numId="8">
    <w:abstractNumId w:val="13"/>
  </w:num>
  <w:num w:numId="9">
    <w:abstractNumId w:val="9"/>
  </w:num>
  <w:num w:numId="10">
    <w:abstractNumId w:val="10"/>
  </w:num>
  <w:num w:numId="11">
    <w:abstractNumId w:val="1"/>
  </w:num>
  <w:num w:numId="12">
    <w:abstractNumId w:val="12"/>
  </w:num>
  <w:num w:numId="13">
    <w:abstractNumId w:val="4"/>
  </w:num>
  <w:num w:numId="14">
    <w:abstractNumId w:val="15"/>
  </w:num>
  <w:num w:numId="15">
    <w:abstractNumId w:val="0"/>
  </w:num>
  <w:num w:numId="16">
    <w:abstractNumId w:val="11"/>
  </w:num>
  <w:num w:numId="17">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120B"/>
    <w:rsid w:val="00001F5E"/>
    <w:rsid w:val="00004041"/>
    <w:rsid w:val="00004DAF"/>
    <w:rsid w:val="00006050"/>
    <w:rsid w:val="0000631E"/>
    <w:rsid w:val="0001017C"/>
    <w:rsid w:val="00010631"/>
    <w:rsid w:val="00010726"/>
    <w:rsid w:val="00010FB1"/>
    <w:rsid w:val="00012701"/>
    <w:rsid w:val="00013B03"/>
    <w:rsid w:val="00013E8E"/>
    <w:rsid w:val="00013EAA"/>
    <w:rsid w:val="00015B33"/>
    <w:rsid w:val="00016266"/>
    <w:rsid w:val="00017331"/>
    <w:rsid w:val="00020DE7"/>
    <w:rsid w:val="000219CA"/>
    <w:rsid w:val="00021F4D"/>
    <w:rsid w:val="00025A82"/>
    <w:rsid w:val="0002630E"/>
    <w:rsid w:val="00026D89"/>
    <w:rsid w:val="00026F44"/>
    <w:rsid w:val="00030924"/>
    <w:rsid w:val="00032C85"/>
    <w:rsid w:val="00034DD3"/>
    <w:rsid w:val="00041CD2"/>
    <w:rsid w:val="00043846"/>
    <w:rsid w:val="00044000"/>
    <w:rsid w:val="00044EEF"/>
    <w:rsid w:val="000467A2"/>
    <w:rsid w:val="00046852"/>
    <w:rsid w:val="000500F8"/>
    <w:rsid w:val="00050229"/>
    <w:rsid w:val="00050EB8"/>
    <w:rsid w:val="000510AC"/>
    <w:rsid w:val="00054826"/>
    <w:rsid w:val="00054833"/>
    <w:rsid w:val="00055152"/>
    <w:rsid w:val="00057913"/>
    <w:rsid w:val="00061DF2"/>
    <w:rsid w:val="00061E29"/>
    <w:rsid w:val="0006227A"/>
    <w:rsid w:val="000627B5"/>
    <w:rsid w:val="00063588"/>
    <w:rsid w:val="00064DA6"/>
    <w:rsid w:val="000653CD"/>
    <w:rsid w:val="0006604A"/>
    <w:rsid w:val="00067B2E"/>
    <w:rsid w:val="000702D9"/>
    <w:rsid w:val="000717B5"/>
    <w:rsid w:val="000736ED"/>
    <w:rsid w:val="00075FFE"/>
    <w:rsid w:val="00076A72"/>
    <w:rsid w:val="00083B37"/>
    <w:rsid w:val="0008410E"/>
    <w:rsid w:val="00086961"/>
    <w:rsid w:val="00086C44"/>
    <w:rsid w:val="00087C17"/>
    <w:rsid w:val="000924D7"/>
    <w:rsid w:val="00092904"/>
    <w:rsid w:val="00092A0F"/>
    <w:rsid w:val="00092F33"/>
    <w:rsid w:val="000959B4"/>
    <w:rsid w:val="0009620E"/>
    <w:rsid w:val="0009739D"/>
    <w:rsid w:val="00097FD5"/>
    <w:rsid w:val="000A023E"/>
    <w:rsid w:val="000A060C"/>
    <w:rsid w:val="000A204D"/>
    <w:rsid w:val="000A3677"/>
    <w:rsid w:val="000A44EF"/>
    <w:rsid w:val="000A5079"/>
    <w:rsid w:val="000A5384"/>
    <w:rsid w:val="000A555B"/>
    <w:rsid w:val="000A5D87"/>
    <w:rsid w:val="000A6BEC"/>
    <w:rsid w:val="000A7AE2"/>
    <w:rsid w:val="000A7E35"/>
    <w:rsid w:val="000B1E32"/>
    <w:rsid w:val="000B307F"/>
    <w:rsid w:val="000B343D"/>
    <w:rsid w:val="000B63D8"/>
    <w:rsid w:val="000C00C4"/>
    <w:rsid w:val="000C0642"/>
    <w:rsid w:val="000C31FA"/>
    <w:rsid w:val="000C3321"/>
    <w:rsid w:val="000C372C"/>
    <w:rsid w:val="000C3B11"/>
    <w:rsid w:val="000C407D"/>
    <w:rsid w:val="000C445F"/>
    <w:rsid w:val="000C792C"/>
    <w:rsid w:val="000D345E"/>
    <w:rsid w:val="000D36EB"/>
    <w:rsid w:val="000D428E"/>
    <w:rsid w:val="000D52A3"/>
    <w:rsid w:val="000D5C12"/>
    <w:rsid w:val="000D5EC6"/>
    <w:rsid w:val="000D68D7"/>
    <w:rsid w:val="000D7D49"/>
    <w:rsid w:val="000D7DE1"/>
    <w:rsid w:val="000E0EFC"/>
    <w:rsid w:val="000E179E"/>
    <w:rsid w:val="000E2445"/>
    <w:rsid w:val="000E3F67"/>
    <w:rsid w:val="000E4B02"/>
    <w:rsid w:val="000E5BAC"/>
    <w:rsid w:val="000E5DD7"/>
    <w:rsid w:val="000E5E4C"/>
    <w:rsid w:val="000E7316"/>
    <w:rsid w:val="000E7AE9"/>
    <w:rsid w:val="000F01BD"/>
    <w:rsid w:val="000F036B"/>
    <w:rsid w:val="000F071E"/>
    <w:rsid w:val="000F414B"/>
    <w:rsid w:val="000F447E"/>
    <w:rsid w:val="000F558C"/>
    <w:rsid w:val="000F5614"/>
    <w:rsid w:val="000F6445"/>
    <w:rsid w:val="000F6A48"/>
    <w:rsid w:val="000F6AB7"/>
    <w:rsid w:val="001015B2"/>
    <w:rsid w:val="00102871"/>
    <w:rsid w:val="00103664"/>
    <w:rsid w:val="00105B9A"/>
    <w:rsid w:val="00107463"/>
    <w:rsid w:val="00107635"/>
    <w:rsid w:val="00107897"/>
    <w:rsid w:val="0011223B"/>
    <w:rsid w:val="0011391E"/>
    <w:rsid w:val="00115E48"/>
    <w:rsid w:val="0011636F"/>
    <w:rsid w:val="00116887"/>
    <w:rsid w:val="00116A32"/>
    <w:rsid w:val="00121F34"/>
    <w:rsid w:val="00122942"/>
    <w:rsid w:val="0012305A"/>
    <w:rsid w:val="0012308D"/>
    <w:rsid w:val="00123A4E"/>
    <w:rsid w:val="00124448"/>
    <w:rsid w:val="0012599C"/>
    <w:rsid w:val="001269D7"/>
    <w:rsid w:val="00126E24"/>
    <w:rsid w:val="00130BA4"/>
    <w:rsid w:val="001318D9"/>
    <w:rsid w:val="00133CFC"/>
    <w:rsid w:val="00134C85"/>
    <w:rsid w:val="00134DBC"/>
    <w:rsid w:val="00137821"/>
    <w:rsid w:val="00140317"/>
    <w:rsid w:val="00142AA4"/>
    <w:rsid w:val="0014399F"/>
    <w:rsid w:val="0014423C"/>
    <w:rsid w:val="0014724E"/>
    <w:rsid w:val="0015065D"/>
    <w:rsid w:val="00151727"/>
    <w:rsid w:val="00151BFF"/>
    <w:rsid w:val="0015203E"/>
    <w:rsid w:val="0015308C"/>
    <w:rsid w:val="001530DA"/>
    <w:rsid w:val="001563D0"/>
    <w:rsid w:val="00157524"/>
    <w:rsid w:val="00157BA7"/>
    <w:rsid w:val="00161147"/>
    <w:rsid w:val="00161AF1"/>
    <w:rsid w:val="00161F6C"/>
    <w:rsid w:val="00163E4B"/>
    <w:rsid w:val="0016462B"/>
    <w:rsid w:val="00166CAF"/>
    <w:rsid w:val="00170512"/>
    <w:rsid w:val="00172123"/>
    <w:rsid w:val="00173BF5"/>
    <w:rsid w:val="00175292"/>
    <w:rsid w:val="00177346"/>
    <w:rsid w:val="001815B2"/>
    <w:rsid w:val="00182668"/>
    <w:rsid w:val="001828E4"/>
    <w:rsid w:val="00182CE4"/>
    <w:rsid w:val="00184663"/>
    <w:rsid w:val="001857BC"/>
    <w:rsid w:val="0018595A"/>
    <w:rsid w:val="00185E87"/>
    <w:rsid w:val="00186D15"/>
    <w:rsid w:val="00191E44"/>
    <w:rsid w:val="00192A4A"/>
    <w:rsid w:val="00192E6F"/>
    <w:rsid w:val="0019349D"/>
    <w:rsid w:val="00193652"/>
    <w:rsid w:val="00193961"/>
    <w:rsid w:val="00193C09"/>
    <w:rsid w:val="00194C22"/>
    <w:rsid w:val="00197DDC"/>
    <w:rsid w:val="001A021C"/>
    <w:rsid w:val="001A12C0"/>
    <w:rsid w:val="001A1759"/>
    <w:rsid w:val="001A1937"/>
    <w:rsid w:val="001A24A8"/>
    <w:rsid w:val="001A2533"/>
    <w:rsid w:val="001A402A"/>
    <w:rsid w:val="001A45CD"/>
    <w:rsid w:val="001A48F9"/>
    <w:rsid w:val="001A5ACF"/>
    <w:rsid w:val="001A7697"/>
    <w:rsid w:val="001B07DF"/>
    <w:rsid w:val="001B1E6A"/>
    <w:rsid w:val="001B1ED3"/>
    <w:rsid w:val="001B31EB"/>
    <w:rsid w:val="001B3321"/>
    <w:rsid w:val="001B3476"/>
    <w:rsid w:val="001B412F"/>
    <w:rsid w:val="001B4178"/>
    <w:rsid w:val="001B569A"/>
    <w:rsid w:val="001B5D64"/>
    <w:rsid w:val="001C1D5D"/>
    <w:rsid w:val="001C1FA1"/>
    <w:rsid w:val="001C5BC9"/>
    <w:rsid w:val="001C7A16"/>
    <w:rsid w:val="001C7A66"/>
    <w:rsid w:val="001D2C53"/>
    <w:rsid w:val="001D3292"/>
    <w:rsid w:val="001D74F0"/>
    <w:rsid w:val="001E150B"/>
    <w:rsid w:val="001E1F17"/>
    <w:rsid w:val="001E2BBD"/>
    <w:rsid w:val="001E3A91"/>
    <w:rsid w:val="001E3AE8"/>
    <w:rsid w:val="001E4FBB"/>
    <w:rsid w:val="001E57C0"/>
    <w:rsid w:val="001E769B"/>
    <w:rsid w:val="001F0BA9"/>
    <w:rsid w:val="001F11C1"/>
    <w:rsid w:val="001F1B90"/>
    <w:rsid w:val="001F1BC2"/>
    <w:rsid w:val="001F233B"/>
    <w:rsid w:val="001F2A57"/>
    <w:rsid w:val="001F2CE2"/>
    <w:rsid w:val="001F3175"/>
    <w:rsid w:val="001F3CD3"/>
    <w:rsid w:val="001F44A0"/>
    <w:rsid w:val="001F5AFD"/>
    <w:rsid w:val="001F66F6"/>
    <w:rsid w:val="001F70AC"/>
    <w:rsid w:val="00200B1B"/>
    <w:rsid w:val="00206E6F"/>
    <w:rsid w:val="00206E7B"/>
    <w:rsid w:val="00210561"/>
    <w:rsid w:val="002110C9"/>
    <w:rsid w:val="00211639"/>
    <w:rsid w:val="00211A9B"/>
    <w:rsid w:val="00212AF8"/>
    <w:rsid w:val="00212D00"/>
    <w:rsid w:val="00213415"/>
    <w:rsid w:val="0021389F"/>
    <w:rsid w:val="002140B8"/>
    <w:rsid w:val="00215B11"/>
    <w:rsid w:val="00216B5A"/>
    <w:rsid w:val="00217E4B"/>
    <w:rsid w:val="00220E25"/>
    <w:rsid w:val="00221758"/>
    <w:rsid w:val="002218A5"/>
    <w:rsid w:val="0022283B"/>
    <w:rsid w:val="00223AA8"/>
    <w:rsid w:val="002320B6"/>
    <w:rsid w:val="002337C5"/>
    <w:rsid w:val="00233862"/>
    <w:rsid w:val="002367EE"/>
    <w:rsid w:val="0024378A"/>
    <w:rsid w:val="002445F8"/>
    <w:rsid w:val="002455C5"/>
    <w:rsid w:val="0025043A"/>
    <w:rsid w:val="00250D0C"/>
    <w:rsid w:val="00250D7F"/>
    <w:rsid w:val="00253E7D"/>
    <w:rsid w:val="0025605E"/>
    <w:rsid w:val="0025651B"/>
    <w:rsid w:val="0026026E"/>
    <w:rsid w:val="00260290"/>
    <w:rsid w:val="00260799"/>
    <w:rsid w:val="00261436"/>
    <w:rsid w:val="00261532"/>
    <w:rsid w:val="00262EC6"/>
    <w:rsid w:val="0026608C"/>
    <w:rsid w:val="00270AFE"/>
    <w:rsid w:val="00270C59"/>
    <w:rsid w:val="00271834"/>
    <w:rsid w:val="0027274A"/>
    <w:rsid w:val="002733DF"/>
    <w:rsid w:val="002741A6"/>
    <w:rsid w:val="0027422E"/>
    <w:rsid w:val="002754F3"/>
    <w:rsid w:val="00276F44"/>
    <w:rsid w:val="00277226"/>
    <w:rsid w:val="00277411"/>
    <w:rsid w:val="00277526"/>
    <w:rsid w:val="00277F1E"/>
    <w:rsid w:val="00280B58"/>
    <w:rsid w:val="00281AB5"/>
    <w:rsid w:val="002833B6"/>
    <w:rsid w:val="00283DE7"/>
    <w:rsid w:val="0028444A"/>
    <w:rsid w:val="00285E12"/>
    <w:rsid w:val="00286D04"/>
    <w:rsid w:val="00287043"/>
    <w:rsid w:val="002874AF"/>
    <w:rsid w:val="002876E2"/>
    <w:rsid w:val="00290985"/>
    <w:rsid w:val="00290F94"/>
    <w:rsid w:val="00291D36"/>
    <w:rsid w:val="002967D4"/>
    <w:rsid w:val="0029688E"/>
    <w:rsid w:val="00297385"/>
    <w:rsid w:val="00297FF1"/>
    <w:rsid w:val="002A00DD"/>
    <w:rsid w:val="002A0BD7"/>
    <w:rsid w:val="002A3709"/>
    <w:rsid w:val="002A5779"/>
    <w:rsid w:val="002A5B8F"/>
    <w:rsid w:val="002A5D9A"/>
    <w:rsid w:val="002A63A8"/>
    <w:rsid w:val="002A643E"/>
    <w:rsid w:val="002A6FB1"/>
    <w:rsid w:val="002A736D"/>
    <w:rsid w:val="002A7AED"/>
    <w:rsid w:val="002B0E4B"/>
    <w:rsid w:val="002B13FD"/>
    <w:rsid w:val="002B1CB6"/>
    <w:rsid w:val="002B1E64"/>
    <w:rsid w:val="002B365C"/>
    <w:rsid w:val="002B39B4"/>
    <w:rsid w:val="002B39DF"/>
    <w:rsid w:val="002B3BBE"/>
    <w:rsid w:val="002B3DBA"/>
    <w:rsid w:val="002B5EB7"/>
    <w:rsid w:val="002B5EE0"/>
    <w:rsid w:val="002B6402"/>
    <w:rsid w:val="002B7DC3"/>
    <w:rsid w:val="002C04BC"/>
    <w:rsid w:val="002C0875"/>
    <w:rsid w:val="002C1566"/>
    <w:rsid w:val="002C2E76"/>
    <w:rsid w:val="002C3700"/>
    <w:rsid w:val="002C564B"/>
    <w:rsid w:val="002C6ADF"/>
    <w:rsid w:val="002C73A0"/>
    <w:rsid w:val="002C7E95"/>
    <w:rsid w:val="002D07B5"/>
    <w:rsid w:val="002D0AAB"/>
    <w:rsid w:val="002D2766"/>
    <w:rsid w:val="002D2A6A"/>
    <w:rsid w:val="002D35CB"/>
    <w:rsid w:val="002D381F"/>
    <w:rsid w:val="002D43B6"/>
    <w:rsid w:val="002D7D88"/>
    <w:rsid w:val="002D7DAB"/>
    <w:rsid w:val="002E09A9"/>
    <w:rsid w:val="002E1595"/>
    <w:rsid w:val="002E1DCE"/>
    <w:rsid w:val="002E2A16"/>
    <w:rsid w:val="002E2FC9"/>
    <w:rsid w:val="002E4B66"/>
    <w:rsid w:val="002E509F"/>
    <w:rsid w:val="002E7DAB"/>
    <w:rsid w:val="002F03C5"/>
    <w:rsid w:val="002F1FAA"/>
    <w:rsid w:val="002F2B42"/>
    <w:rsid w:val="002F410A"/>
    <w:rsid w:val="002F45E4"/>
    <w:rsid w:val="002F45F3"/>
    <w:rsid w:val="002F52E3"/>
    <w:rsid w:val="002F5439"/>
    <w:rsid w:val="002F5481"/>
    <w:rsid w:val="002F5B4F"/>
    <w:rsid w:val="002F7840"/>
    <w:rsid w:val="002F78F6"/>
    <w:rsid w:val="00302006"/>
    <w:rsid w:val="00303FFC"/>
    <w:rsid w:val="00305087"/>
    <w:rsid w:val="0030563F"/>
    <w:rsid w:val="00305642"/>
    <w:rsid w:val="00311B29"/>
    <w:rsid w:val="00313A89"/>
    <w:rsid w:val="0031594A"/>
    <w:rsid w:val="00315A57"/>
    <w:rsid w:val="0031713B"/>
    <w:rsid w:val="003201BD"/>
    <w:rsid w:val="0032024F"/>
    <w:rsid w:val="00321086"/>
    <w:rsid w:val="00321665"/>
    <w:rsid w:val="003248C4"/>
    <w:rsid w:val="00324C19"/>
    <w:rsid w:val="00327D7D"/>
    <w:rsid w:val="00330726"/>
    <w:rsid w:val="00331DF5"/>
    <w:rsid w:val="003344E9"/>
    <w:rsid w:val="00336B0C"/>
    <w:rsid w:val="00341AD2"/>
    <w:rsid w:val="00342706"/>
    <w:rsid w:val="00342C36"/>
    <w:rsid w:val="00342C5B"/>
    <w:rsid w:val="003434EC"/>
    <w:rsid w:val="0034529E"/>
    <w:rsid w:val="003529B2"/>
    <w:rsid w:val="003534FC"/>
    <w:rsid w:val="00353E0B"/>
    <w:rsid w:val="00354432"/>
    <w:rsid w:val="003557DA"/>
    <w:rsid w:val="003577EB"/>
    <w:rsid w:val="003578D6"/>
    <w:rsid w:val="0036045F"/>
    <w:rsid w:val="00360AEF"/>
    <w:rsid w:val="00361596"/>
    <w:rsid w:val="0036159C"/>
    <w:rsid w:val="003620CB"/>
    <w:rsid w:val="003623D0"/>
    <w:rsid w:val="00362C7A"/>
    <w:rsid w:val="00364388"/>
    <w:rsid w:val="00365750"/>
    <w:rsid w:val="003659D8"/>
    <w:rsid w:val="00366642"/>
    <w:rsid w:val="003712EF"/>
    <w:rsid w:val="00371593"/>
    <w:rsid w:val="00371F85"/>
    <w:rsid w:val="003725C7"/>
    <w:rsid w:val="00373088"/>
    <w:rsid w:val="0037577A"/>
    <w:rsid w:val="0037716D"/>
    <w:rsid w:val="00380E56"/>
    <w:rsid w:val="00383236"/>
    <w:rsid w:val="00383E58"/>
    <w:rsid w:val="00385D84"/>
    <w:rsid w:val="003862AC"/>
    <w:rsid w:val="00387037"/>
    <w:rsid w:val="0039101D"/>
    <w:rsid w:val="0039112D"/>
    <w:rsid w:val="003911A4"/>
    <w:rsid w:val="003911F0"/>
    <w:rsid w:val="00392182"/>
    <w:rsid w:val="00394F22"/>
    <w:rsid w:val="003956B4"/>
    <w:rsid w:val="00397070"/>
    <w:rsid w:val="0039712E"/>
    <w:rsid w:val="003978E9"/>
    <w:rsid w:val="003A0186"/>
    <w:rsid w:val="003A0252"/>
    <w:rsid w:val="003A08B0"/>
    <w:rsid w:val="003A0BA3"/>
    <w:rsid w:val="003A155C"/>
    <w:rsid w:val="003A1ED5"/>
    <w:rsid w:val="003A3BC8"/>
    <w:rsid w:val="003A4C17"/>
    <w:rsid w:val="003A6D7E"/>
    <w:rsid w:val="003A7989"/>
    <w:rsid w:val="003B0126"/>
    <w:rsid w:val="003B06E7"/>
    <w:rsid w:val="003B5E93"/>
    <w:rsid w:val="003B6D46"/>
    <w:rsid w:val="003B6EF4"/>
    <w:rsid w:val="003B7A4E"/>
    <w:rsid w:val="003C09B2"/>
    <w:rsid w:val="003C0CDC"/>
    <w:rsid w:val="003C19DA"/>
    <w:rsid w:val="003C3025"/>
    <w:rsid w:val="003C3334"/>
    <w:rsid w:val="003C3D5B"/>
    <w:rsid w:val="003C4D85"/>
    <w:rsid w:val="003C4DC8"/>
    <w:rsid w:val="003C5614"/>
    <w:rsid w:val="003C5BB6"/>
    <w:rsid w:val="003C73A0"/>
    <w:rsid w:val="003D14BC"/>
    <w:rsid w:val="003D2604"/>
    <w:rsid w:val="003D2A1D"/>
    <w:rsid w:val="003D2DB3"/>
    <w:rsid w:val="003D3B6E"/>
    <w:rsid w:val="003D4967"/>
    <w:rsid w:val="003D6C64"/>
    <w:rsid w:val="003D76CC"/>
    <w:rsid w:val="003E245F"/>
    <w:rsid w:val="003E3FFC"/>
    <w:rsid w:val="003E49E0"/>
    <w:rsid w:val="003E5266"/>
    <w:rsid w:val="003E59A6"/>
    <w:rsid w:val="003E63A3"/>
    <w:rsid w:val="003E6C71"/>
    <w:rsid w:val="003F1016"/>
    <w:rsid w:val="003F19FB"/>
    <w:rsid w:val="003F2269"/>
    <w:rsid w:val="003F290B"/>
    <w:rsid w:val="003F4364"/>
    <w:rsid w:val="003F45D0"/>
    <w:rsid w:val="003F4685"/>
    <w:rsid w:val="003F6585"/>
    <w:rsid w:val="003F7EDE"/>
    <w:rsid w:val="00400106"/>
    <w:rsid w:val="004011FA"/>
    <w:rsid w:val="00402188"/>
    <w:rsid w:val="0040323C"/>
    <w:rsid w:val="00404C8C"/>
    <w:rsid w:val="004051CB"/>
    <w:rsid w:val="004065E7"/>
    <w:rsid w:val="00406AED"/>
    <w:rsid w:val="00407484"/>
    <w:rsid w:val="0041083B"/>
    <w:rsid w:val="004108AB"/>
    <w:rsid w:val="00410AD4"/>
    <w:rsid w:val="00410B08"/>
    <w:rsid w:val="004116A0"/>
    <w:rsid w:val="00413BB3"/>
    <w:rsid w:val="00414326"/>
    <w:rsid w:val="00415B17"/>
    <w:rsid w:val="00416F9D"/>
    <w:rsid w:val="00421E8D"/>
    <w:rsid w:val="004230DA"/>
    <w:rsid w:val="0042508B"/>
    <w:rsid w:val="00426690"/>
    <w:rsid w:val="00426F08"/>
    <w:rsid w:val="00427006"/>
    <w:rsid w:val="0042707B"/>
    <w:rsid w:val="0043045A"/>
    <w:rsid w:val="004321EA"/>
    <w:rsid w:val="00432AE7"/>
    <w:rsid w:val="004341C0"/>
    <w:rsid w:val="00434799"/>
    <w:rsid w:val="00435696"/>
    <w:rsid w:val="00437E00"/>
    <w:rsid w:val="00440B01"/>
    <w:rsid w:val="0044131E"/>
    <w:rsid w:val="004423AE"/>
    <w:rsid w:val="004429DA"/>
    <w:rsid w:val="00442C18"/>
    <w:rsid w:val="00443B0A"/>
    <w:rsid w:val="004458A9"/>
    <w:rsid w:val="00445A14"/>
    <w:rsid w:val="004461F9"/>
    <w:rsid w:val="00451B97"/>
    <w:rsid w:val="0045242E"/>
    <w:rsid w:val="0045316E"/>
    <w:rsid w:val="00455342"/>
    <w:rsid w:val="0045576F"/>
    <w:rsid w:val="00456AB1"/>
    <w:rsid w:val="00460196"/>
    <w:rsid w:val="0046036C"/>
    <w:rsid w:val="004617BD"/>
    <w:rsid w:val="00461959"/>
    <w:rsid w:val="004624E2"/>
    <w:rsid w:val="00463DD6"/>
    <w:rsid w:val="00463F5D"/>
    <w:rsid w:val="0046406E"/>
    <w:rsid w:val="00464567"/>
    <w:rsid w:val="004669C0"/>
    <w:rsid w:val="00467543"/>
    <w:rsid w:val="0046773D"/>
    <w:rsid w:val="0047062C"/>
    <w:rsid w:val="00470A52"/>
    <w:rsid w:val="004719FE"/>
    <w:rsid w:val="00472A08"/>
    <w:rsid w:val="0047392F"/>
    <w:rsid w:val="00473BA6"/>
    <w:rsid w:val="0047550D"/>
    <w:rsid w:val="004763D4"/>
    <w:rsid w:val="00476495"/>
    <w:rsid w:val="00481E8B"/>
    <w:rsid w:val="00481FC6"/>
    <w:rsid w:val="004823D9"/>
    <w:rsid w:val="00485C65"/>
    <w:rsid w:val="0048604F"/>
    <w:rsid w:val="00486689"/>
    <w:rsid w:val="004873CD"/>
    <w:rsid w:val="004910D6"/>
    <w:rsid w:val="00491569"/>
    <w:rsid w:val="00494CD7"/>
    <w:rsid w:val="00495657"/>
    <w:rsid w:val="004956CE"/>
    <w:rsid w:val="00497280"/>
    <w:rsid w:val="0049760B"/>
    <w:rsid w:val="00497874"/>
    <w:rsid w:val="004A0318"/>
    <w:rsid w:val="004A061C"/>
    <w:rsid w:val="004A1D10"/>
    <w:rsid w:val="004A3202"/>
    <w:rsid w:val="004A3D37"/>
    <w:rsid w:val="004A4FB4"/>
    <w:rsid w:val="004A5449"/>
    <w:rsid w:val="004A55C9"/>
    <w:rsid w:val="004A5F6C"/>
    <w:rsid w:val="004A7469"/>
    <w:rsid w:val="004B01C2"/>
    <w:rsid w:val="004B2988"/>
    <w:rsid w:val="004B4883"/>
    <w:rsid w:val="004C0E82"/>
    <w:rsid w:val="004C163F"/>
    <w:rsid w:val="004C20E1"/>
    <w:rsid w:val="004C3C3A"/>
    <w:rsid w:val="004C3FA0"/>
    <w:rsid w:val="004C4FE3"/>
    <w:rsid w:val="004C5B14"/>
    <w:rsid w:val="004C67D3"/>
    <w:rsid w:val="004C6924"/>
    <w:rsid w:val="004C77D1"/>
    <w:rsid w:val="004C7856"/>
    <w:rsid w:val="004D0ECB"/>
    <w:rsid w:val="004D0EF1"/>
    <w:rsid w:val="004D2840"/>
    <w:rsid w:val="004D2F6F"/>
    <w:rsid w:val="004D462D"/>
    <w:rsid w:val="004D474B"/>
    <w:rsid w:val="004D49BE"/>
    <w:rsid w:val="004D4E4A"/>
    <w:rsid w:val="004D50DC"/>
    <w:rsid w:val="004D5602"/>
    <w:rsid w:val="004D5978"/>
    <w:rsid w:val="004D69CF"/>
    <w:rsid w:val="004E0389"/>
    <w:rsid w:val="004E2C66"/>
    <w:rsid w:val="004E4987"/>
    <w:rsid w:val="004E4F64"/>
    <w:rsid w:val="004E5A9E"/>
    <w:rsid w:val="004F1136"/>
    <w:rsid w:val="004F216B"/>
    <w:rsid w:val="004F2AEF"/>
    <w:rsid w:val="004F39B2"/>
    <w:rsid w:val="004F3E9A"/>
    <w:rsid w:val="004F4B90"/>
    <w:rsid w:val="004F4CBF"/>
    <w:rsid w:val="004F7AAA"/>
    <w:rsid w:val="004F7B49"/>
    <w:rsid w:val="004F7CFF"/>
    <w:rsid w:val="00501709"/>
    <w:rsid w:val="00502089"/>
    <w:rsid w:val="00502B65"/>
    <w:rsid w:val="00502F21"/>
    <w:rsid w:val="005045E5"/>
    <w:rsid w:val="0050768D"/>
    <w:rsid w:val="00507DB4"/>
    <w:rsid w:val="005101B1"/>
    <w:rsid w:val="00510D34"/>
    <w:rsid w:val="00513791"/>
    <w:rsid w:val="0051664F"/>
    <w:rsid w:val="00517F3C"/>
    <w:rsid w:val="00520EBF"/>
    <w:rsid w:val="005220AB"/>
    <w:rsid w:val="00522E71"/>
    <w:rsid w:val="005249EE"/>
    <w:rsid w:val="0053230E"/>
    <w:rsid w:val="0053369A"/>
    <w:rsid w:val="00533851"/>
    <w:rsid w:val="00533977"/>
    <w:rsid w:val="00534C36"/>
    <w:rsid w:val="00535195"/>
    <w:rsid w:val="00535679"/>
    <w:rsid w:val="00535CFD"/>
    <w:rsid w:val="005368A4"/>
    <w:rsid w:val="0054120B"/>
    <w:rsid w:val="005413D3"/>
    <w:rsid w:val="005417C2"/>
    <w:rsid w:val="00542790"/>
    <w:rsid w:val="00542D6A"/>
    <w:rsid w:val="00543E10"/>
    <w:rsid w:val="0054415F"/>
    <w:rsid w:val="00544456"/>
    <w:rsid w:val="0054621E"/>
    <w:rsid w:val="005471A9"/>
    <w:rsid w:val="00547845"/>
    <w:rsid w:val="00547C94"/>
    <w:rsid w:val="00550292"/>
    <w:rsid w:val="005511C0"/>
    <w:rsid w:val="0055346D"/>
    <w:rsid w:val="005552E0"/>
    <w:rsid w:val="005557B8"/>
    <w:rsid w:val="00555A04"/>
    <w:rsid w:val="00555ACF"/>
    <w:rsid w:val="005568F9"/>
    <w:rsid w:val="00557967"/>
    <w:rsid w:val="00562C3C"/>
    <w:rsid w:val="00563521"/>
    <w:rsid w:val="00563AA0"/>
    <w:rsid w:val="00565927"/>
    <w:rsid w:val="00566ED9"/>
    <w:rsid w:val="00567C5F"/>
    <w:rsid w:val="00570D60"/>
    <w:rsid w:val="0057138E"/>
    <w:rsid w:val="00571CDF"/>
    <w:rsid w:val="00572A44"/>
    <w:rsid w:val="005733D9"/>
    <w:rsid w:val="005738E1"/>
    <w:rsid w:val="00573ABA"/>
    <w:rsid w:val="005748D5"/>
    <w:rsid w:val="00575CBA"/>
    <w:rsid w:val="00576BE7"/>
    <w:rsid w:val="00577A03"/>
    <w:rsid w:val="0058013B"/>
    <w:rsid w:val="005807E0"/>
    <w:rsid w:val="005809EE"/>
    <w:rsid w:val="005829FF"/>
    <w:rsid w:val="00582A7B"/>
    <w:rsid w:val="005852E8"/>
    <w:rsid w:val="00585765"/>
    <w:rsid w:val="0058588E"/>
    <w:rsid w:val="00585B1E"/>
    <w:rsid w:val="00586E1B"/>
    <w:rsid w:val="00587835"/>
    <w:rsid w:val="005929DB"/>
    <w:rsid w:val="0059305E"/>
    <w:rsid w:val="005939CA"/>
    <w:rsid w:val="0059461C"/>
    <w:rsid w:val="005946EF"/>
    <w:rsid w:val="00594B36"/>
    <w:rsid w:val="005964D2"/>
    <w:rsid w:val="00596EEA"/>
    <w:rsid w:val="00597D8C"/>
    <w:rsid w:val="005A0C26"/>
    <w:rsid w:val="005A0ED9"/>
    <w:rsid w:val="005A0F2B"/>
    <w:rsid w:val="005A19F6"/>
    <w:rsid w:val="005A22AF"/>
    <w:rsid w:val="005A26F8"/>
    <w:rsid w:val="005A3A84"/>
    <w:rsid w:val="005A5A06"/>
    <w:rsid w:val="005A5D4F"/>
    <w:rsid w:val="005A686F"/>
    <w:rsid w:val="005A6D24"/>
    <w:rsid w:val="005A7563"/>
    <w:rsid w:val="005A7B7A"/>
    <w:rsid w:val="005B02C8"/>
    <w:rsid w:val="005B0D55"/>
    <w:rsid w:val="005B1ADC"/>
    <w:rsid w:val="005B2138"/>
    <w:rsid w:val="005B3C49"/>
    <w:rsid w:val="005B3FFA"/>
    <w:rsid w:val="005B46C3"/>
    <w:rsid w:val="005B50C5"/>
    <w:rsid w:val="005B6ACE"/>
    <w:rsid w:val="005B6F7F"/>
    <w:rsid w:val="005C2964"/>
    <w:rsid w:val="005C34A9"/>
    <w:rsid w:val="005C4D09"/>
    <w:rsid w:val="005C4F83"/>
    <w:rsid w:val="005C5379"/>
    <w:rsid w:val="005C5AB3"/>
    <w:rsid w:val="005C6154"/>
    <w:rsid w:val="005D0A65"/>
    <w:rsid w:val="005D11EF"/>
    <w:rsid w:val="005D1462"/>
    <w:rsid w:val="005D16B3"/>
    <w:rsid w:val="005D2313"/>
    <w:rsid w:val="005D2DBE"/>
    <w:rsid w:val="005D3348"/>
    <w:rsid w:val="005D4E6C"/>
    <w:rsid w:val="005D7EAA"/>
    <w:rsid w:val="005E3D3D"/>
    <w:rsid w:val="005E4E07"/>
    <w:rsid w:val="005E6B5A"/>
    <w:rsid w:val="005E70A0"/>
    <w:rsid w:val="005E7524"/>
    <w:rsid w:val="005F2759"/>
    <w:rsid w:val="005F3489"/>
    <w:rsid w:val="005F472F"/>
    <w:rsid w:val="005F514C"/>
    <w:rsid w:val="005F6C0C"/>
    <w:rsid w:val="005F7435"/>
    <w:rsid w:val="005F7D35"/>
    <w:rsid w:val="00602962"/>
    <w:rsid w:val="006045BB"/>
    <w:rsid w:val="00612285"/>
    <w:rsid w:val="0061250C"/>
    <w:rsid w:val="00612614"/>
    <w:rsid w:val="00612D4D"/>
    <w:rsid w:val="00613377"/>
    <w:rsid w:val="00613750"/>
    <w:rsid w:val="00614590"/>
    <w:rsid w:val="0061720C"/>
    <w:rsid w:val="00617D57"/>
    <w:rsid w:val="00621B41"/>
    <w:rsid w:val="00623A7F"/>
    <w:rsid w:val="00623CC2"/>
    <w:rsid w:val="00625C8A"/>
    <w:rsid w:val="00626102"/>
    <w:rsid w:val="006270CD"/>
    <w:rsid w:val="00627267"/>
    <w:rsid w:val="00627B8F"/>
    <w:rsid w:val="006307C4"/>
    <w:rsid w:val="00630B3A"/>
    <w:rsid w:val="00631834"/>
    <w:rsid w:val="00634422"/>
    <w:rsid w:val="00635AFD"/>
    <w:rsid w:val="00636211"/>
    <w:rsid w:val="0063679E"/>
    <w:rsid w:val="006367DC"/>
    <w:rsid w:val="0063692A"/>
    <w:rsid w:val="00637097"/>
    <w:rsid w:val="00637284"/>
    <w:rsid w:val="00640157"/>
    <w:rsid w:val="0064017B"/>
    <w:rsid w:val="00640A27"/>
    <w:rsid w:val="00641004"/>
    <w:rsid w:val="00641849"/>
    <w:rsid w:val="0064187C"/>
    <w:rsid w:val="00642B6E"/>
    <w:rsid w:val="0064358A"/>
    <w:rsid w:val="00643A32"/>
    <w:rsid w:val="00645D8A"/>
    <w:rsid w:val="00650F55"/>
    <w:rsid w:val="006523B3"/>
    <w:rsid w:val="00653097"/>
    <w:rsid w:val="006546FB"/>
    <w:rsid w:val="00654D3E"/>
    <w:rsid w:val="00655E17"/>
    <w:rsid w:val="00655EEA"/>
    <w:rsid w:val="00657634"/>
    <w:rsid w:val="00657796"/>
    <w:rsid w:val="006611FA"/>
    <w:rsid w:val="00661F27"/>
    <w:rsid w:val="00662153"/>
    <w:rsid w:val="006629C8"/>
    <w:rsid w:val="00665870"/>
    <w:rsid w:val="006660B4"/>
    <w:rsid w:val="006663F3"/>
    <w:rsid w:val="00666E62"/>
    <w:rsid w:val="00667FCD"/>
    <w:rsid w:val="006716BA"/>
    <w:rsid w:val="00671EB7"/>
    <w:rsid w:val="006723EB"/>
    <w:rsid w:val="00672F37"/>
    <w:rsid w:val="00674E86"/>
    <w:rsid w:val="006760A3"/>
    <w:rsid w:val="00680E94"/>
    <w:rsid w:val="006816FE"/>
    <w:rsid w:val="006826FB"/>
    <w:rsid w:val="0068302A"/>
    <w:rsid w:val="00684157"/>
    <w:rsid w:val="00684669"/>
    <w:rsid w:val="00684CDF"/>
    <w:rsid w:val="00685E3D"/>
    <w:rsid w:val="00686158"/>
    <w:rsid w:val="006863E2"/>
    <w:rsid w:val="00686A51"/>
    <w:rsid w:val="00686E33"/>
    <w:rsid w:val="00687066"/>
    <w:rsid w:val="00690235"/>
    <w:rsid w:val="00690588"/>
    <w:rsid w:val="006906EE"/>
    <w:rsid w:val="006913CE"/>
    <w:rsid w:val="006915CA"/>
    <w:rsid w:val="00691E85"/>
    <w:rsid w:val="006935AD"/>
    <w:rsid w:val="006936C2"/>
    <w:rsid w:val="00693AFD"/>
    <w:rsid w:val="006965FE"/>
    <w:rsid w:val="006969D5"/>
    <w:rsid w:val="006972E6"/>
    <w:rsid w:val="0069753F"/>
    <w:rsid w:val="006A07A7"/>
    <w:rsid w:val="006A4936"/>
    <w:rsid w:val="006A4CFF"/>
    <w:rsid w:val="006A692B"/>
    <w:rsid w:val="006A6E43"/>
    <w:rsid w:val="006A6FE9"/>
    <w:rsid w:val="006B0363"/>
    <w:rsid w:val="006B0BEA"/>
    <w:rsid w:val="006B1FB4"/>
    <w:rsid w:val="006B2306"/>
    <w:rsid w:val="006B2747"/>
    <w:rsid w:val="006B39E3"/>
    <w:rsid w:val="006B3EF5"/>
    <w:rsid w:val="006B3FFD"/>
    <w:rsid w:val="006B5E49"/>
    <w:rsid w:val="006B6EC9"/>
    <w:rsid w:val="006B78C2"/>
    <w:rsid w:val="006C0B64"/>
    <w:rsid w:val="006C313B"/>
    <w:rsid w:val="006C6D3C"/>
    <w:rsid w:val="006C77F1"/>
    <w:rsid w:val="006D0FC6"/>
    <w:rsid w:val="006D4076"/>
    <w:rsid w:val="006D41C2"/>
    <w:rsid w:val="006D5DE5"/>
    <w:rsid w:val="006D5DF7"/>
    <w:rsid w:val="006D7DBF"/>
    <w:rsid w:val="006E0984"/>
    <w:rsid w:val="006E1C11"/>
    <w:rsid w:val="006E50FB"/>
    <w:rsid w:val="006E5167"/>
    <w:rsid w:val="006E55B6"/>
    <w:rsid w:val="006E6255"/>
    <w:rsid w:val="006E6BAA"/>
    <w:rsid w:val="006F1871"/>
    <w:rsid w:val="006F1A77"/>
    <w:rsid w:val="006F1BBD"/>
    <w:rsid w:val="006F1C66"/>
    <w:rsid w:val="006F1FE1"/>
    <w:rsid w:val="006F2095"/>
    <w:rsid w:val="006F3B32"/>
    <w:rsid w:val="006F3C53"/>
    <w:rsid w:val="006F4C56"/>
    <w:rsid w:val="006F5483"/>
    <w:rsid w:val="006F64D8"/>
    <w:rsid w:val="006F6B3B"/>
    <w:rsid w:val="006F6C1E"/>
    <w:rsid w:val="006F711A"/>
    <w:rsid w:val="006F757F"/>
    <w:rsid w:val="00700199"/>
    <w:rsid w:val="00700A5E"/>
    <w:rsid w:val="007016FF"/>
    <w:rsid w:val="00701AC9"/>
    <w:rsid w:val="00703F1E"/>
    <w:rsid w:val="00704E50"/>
    <w:rsid w:val="00705097"/>
    <w:rsid w:val="007059D7"/>
    <w:rsid w:val="007063F9"/>
    <w:rsid w:val="007066DB"/>
    <w:rsid w:val="00710537"/>
    <w:rsid w:val="00710A25"/>
    <w:rsid w:val="007112C9"/>
    <w:rsid w:val="00711B94"/>
    <w:rsid w:val="0071414A"/>
    <w:rsid w:val="007146B8"/>
    <w:rsid w:val="00714C4F"/>
    <w:rsid w:val="00715B10"/>
    <w:rsid w:val="00716E8F"/>
    <w:rsid w:val="00717123"/>
    <w:rsid w:val="00720348"/>
    <w:rsid w:val="00721BD1"/>
    <w:rsid w:val="00721D7C"/>
    <w:rsid w:val="00724B80"/>
    <w:rsid w:val="00727266"/>
    <w:rsid w:val="0073085E"/>
    <w:rsid w:val="00731E9A"/>
    <w:rsid w:val="00732AF7"/>
    <w:rsid w:val="007364E1"/>
    <w:rsid w:val="00741056"/>
    <w:rsid w:val="00742659"/>
    <w:rsid w:val="00742769"/>
    <w:rsid w:val="007428CD"/>
    <w:rsid w:val="00742A5F"/>
    <w:rsid w:val="007436B1"/>
    <w:rsid w:val="00744A06"/>
    <w:rsid w:val="00745D10"/>
    <w:rsid w:val="00746909"/>
    <w:rsid w:val="00747EAA"/>
    <w:rsid w:val="00747ED9"/>
    <w:rsid w:val="00755416"/>
    <w:rsid w:val="0075580A"/>
    <w:rsid w:val="00756294"/>
    <w:rsid w:val="00763D7C"/>
    <w:rsid w:val="00765D13"/>
    <w:rsid w:val="00767A7B"/>
    <w:rsid w:val="00770297"/>
    <w:rsid w:val="00774480"/>
    <w:rsid w:val="00775AD9"/>
    <w:rsid w:val="007769BA"/>
    <w:rsid w:val="00777F24"/>
    <w:rsid w:val="00780000"/>
    <w:rsid w:val="007804A7"/>
    <w:rsid w:val="00781416"/>
    <w:rsid w:val="00781C91"/>
    <w:rsid w:val="00782AE7"/>
    <w:rsid w:val="00783188"/>
    <w:rsid w:val="0078559B"/>
    <w:rsid w:val="00785EA1"/>
    <w:rsid w:val="007869EF"/>
    <w:rsid w:val="0078766C"/>
    <w:rsid w:val="007905AB"/>
    <w:rsid w:val="00791B49"/>
    <w:rsid w:val="00791E8A"/>
    <w:rsid w:val="00791EE5"/>
    <w:rsid w:val="00793091"/>
    <w:rsid w:val="0079398D"/>
    <w:rsid w:val="00794A76"/>
    <w:rsid w:val="00795D2B"/>
    <w:rsid w:val="00797C12"/>
    <w:rsid w:val="007A15B1"/>
    <w:rsid w:val="007A1E55"/>
    <w:rsid w:val="007A1F90"/>
    <w:rsid w:val="007A2145"/>
    <w:rsid w:val="007A228D"/>
    <w:rsid w:val="007A2BD4"/>
    <w:rsid w:val="007A63D2"/>
    <w:rsid w:val="007A6D41"/>
    <w:rsid w:val="007B071D"/>
    <w:rsid w:val="007B090E"/>
    <w:rsid w:val="007B0C31"/>
    <w:rsid w:val="007B1129"/>
    <w:rsid w:val="007B13E5"/>
    <w:rsid w:val="007B196C"/>
    <w:rsid w:val="007B200A"/>
    <w:rsid w:val="007B348A"/>
    <w:rsid w:val="007B38E4"/>
    <w:rsid w:val="007B3B00"/>
    <w:rsid w:val="007B4273"/>
    <w:rsid w:val="007B46EC"/>
    <w:rsid w:val="007B652C"/>
    <w:rsid w:val="007B6B72"/>
    <w:rsid w:val="007B76AE"/>
    <w:rsid w:val="007C025C"/>
    <w:rsid w:val="007C0577"/>
    <w:rsid w:val="007C2222"/>
    <w:rsid w:val="007C2ADE"/>
    <w:rsid w:val="007C330F"/>
    <w:rsid w:val="007C537B"/>
    <w:rsid w:val="007C5B36"/>
    <w:rsid w:val="007C6E32"/>
    <w:rsid w:val="007C790B"/>
    <w:rsid w:val="007D1B0F"/>
    <w:rsid w:val="007D2F23"/>
    <w:rsid w:val="007D73B9"/>
    <w:rsid w:val="007E0FB1"/>
    <w:rsid w:val="007E1453"/>
    <w:rsid w:val="007E2643"/>
    <w:rsid w:val="007E57EF"/>
    <w:rsid w:val="007E6477"/>
    <w:rsid w:val="007F2670"/>
    <w:rsid w:val="007F3BE1"/>
    <w:rsid w:val="007F3C95"/>
    <w:rsid w:val="007F5A81"/>
    <w:rsid w:val="007F7C32"/>
    <w:rsid w:val="00801454"/>
    <w:rsid w:val="00801477"/>
    <w:rsid w:val="00801AE1"/>
    <w:rsid w:val="008030DD"/>
    <w:rsid w:val="00804CB5"/>
    <w:rsid w:val="008059E5"/>
    <w:rsid w:val="00806964"/>
    <w:rsid w:val="00810378"/>
    <w:rsid w:val="008104A8"/>
    <w:rsid w:val="008108D9"/>
    <w:rsid w:val="00811D54"/>
    <w:rsid w:val="00812305"/>
    <w:rsid w:val="0081317C"/>
    <w:rsid w:val="0081373C"/>
    <w:rsid w:val="00814177"/>
    <w:rsid w:val="0081433B"/>
    <w:rsid w:val="0081454E"/>
    <w:rsid w:val="008147D0"/>
    <w:rsid w:val="00814899"/>
    <w:rsid w:val="00814E76"/>
    <w:rsid w:val="008160D2"/>
    <w:rsid w:val="0081671A"/>
    <w:rsid w:val="00821FDE"/>
    <w:rsid w:val="00823E58"/>
    <w:rsid w:val="008244BE"/>
    <w:rsid w:val="00826412"/>
    <w:rsid w:val="008277DD"/>
    <w:rsid w:val="008301D5"/>
    <w:rsid w:val="00832551"/>
    <w:rsid w:val="00832B03"/>
    <w:rsid w:val="008336E5"/>
    <w:rsid w:val="0083510D"/>
    <w:rsid w:val="00837482"/>
    <w:rsid w:val="008379AF"/>
    <w:rsid w:val="00840AD3"/>
    <w:rsid w:val="008429FB"/>
    <w:rsid w:val="00842C4A"/>
    <w:rsid w:val="00843292"/>
    <w:rsid w:val="0084333C"/>
    <w:rsid w:val="00843905"/>
    <w:rsid w:val="008441EB"/>
    <w:rsid w:val="00846BE0"/>
    <w:rsid w:val="00846EB0"/>
    <w:rsid w:val="00850987"/>
    <w:rsid w:val="00850CFA"/>
    <w:rsid w:val="0085190B"/>
    <w:rsid w:val="0085222E"/>
    <w:rsid w:val="00853937"/>
    <w:rsid w:val="00854665"/>
    <w:rsid w:val="008550FB"/>
    <w:rsid w:val="008568BB"/>
    <w:rsid w:val="008612C5"/>
    <w:rsid w:val="008627B7"/>
    <w:rsid w:val="0086333A"/>
    <w:rsid w:val="00863842"/>
    <w:rsid w:val="00864191"/>
    <w:rsid w:val="008706E1"/>
    <w:rsid w:val="00871341"/>
    <w:rsid w:val="008719F9"/>
    <w:rsid w:val="00872ADF"/>
    <w:rsid w:val="00873350"/>
    <w:rsid w:val="008741EE"/>
    <w:rsid w:val="0087702A"/>
    <w:rsid w:val="0087729B"/>
    <w:rsid w:val="008801BB"/>
    <w:rsid w:val="00881A12"/>
    <w:rsid w:val="00882D6E"/>
    <w:rsid w:val="0088409D"/>
    <w:rsid w:val="00884746"/>
    <w:rsid w:val="0088757A"/>
    <w:rsid w:val="008875D9"/>
    <w:rsid w:val="00891451"/>
    <w:rsid w:val="00892B09"/>
    <w:rsid w:val="0089303E"/>
    <w:rsid w:val="00894327"/>
    <w:rsid w:val="008947E9"/>
    <w:rsid w:val="008948CF"/>
    <w:rsid w:val="00894A56"/>
    <w:rsid w:val="008953D6"/>
    <w:rsid w:val="008967EA"/>
    <w:rsid w:val="008A0497"/>
    <w:rsid w:val="008A15B3"/>
    <w:rsid w:val="008A24CA"/>
    <w:rsid w:val="008A571D"/>
    <w:rsid w:val="008A59D7"/>
    <w:rsid w:val="008A6DA2"/>
    <w:rsid w:val="008B09E6"/>
    <w:rsid w:val="008B1C91"/>
    <w:rsid w:val="008B53F6"/>
    <w:rsid w:val="008B5C91"/>
    <w:rsid w:val="008B5E54"/>
    <w:rsid w:val="008B62D3"/>
    <w:rsid w:val="008C0A6E"/>
    <w:rsid w:val="008C2009"/>
    <w:rsid w:val="008C28DB"/>
    <w:rsid w:val="008C348A"/>
    <w:rsid w:val="008C34D4"/>
    <w:rsid w:val="008C45F4"/>
    <w:rsid w:val="008C52E4"/>
    <w:rsid w:val="008C7870"/>
    <w:rsid w:val="008D10C1"/>
    <w:rsid w:val="008D149D"/>
    <w:rsid w:val="008D1961"/>
    <w:rsid w:val="008D19A5"/>
    <w:rsid w:val="008D2F85"/>
    <w:rsid w:val="008D3438"/>
    <w:rsid w:val="008D359E"/>
    <w:rsid w:val="008D445F"/>
    <w:rsid w:val="008D4D36"/>
    <w:rsid w:val="008D528D"/>
    <w:rsid w:val="008D6CF2"/>
    <w:rsid w:val="008D6D00"/>
    <w:rsid w:val="008D719A"/>
    <w:rsid w:val="008D7841"/>
    <w:rsid w:val="008E2D32"/>
    <w:rsid w:val="008E3BBF"/>
    <w:rsid w:val="008E511B"/>
    <w:rsid w:val="008E553F"/>
    <w:rsid w:val="008E5ED3"/>
    <w:rsid w:val="008E773F"/>
    <w:rsid w:val="008F0222"/>
    <w:rsid w:val="008F3F81"/>
    <w:rsid w:val="008F473E"/>
    <w:rsid w:val="008F6856"/>
    <w:rsid w:val="008F6A5C"/>
    <w:rsid w:val="008F7F50"/>
    <w:rsid w:val="009004BB"/>
    <w:rsid w:val="009015DD"/>
    <w:rsid w:val="00901BD7"/>
    <w:rsid w:val="00902FFD"/>
    <w:rsid w:val="00903F1C"/>
    <w:rsid w:val="00906607"/>
    <w:rsid w:val="009075DE"/>
    <w:rsid w:val="00907903"/>
    <w:rsid w:val="00907DB4"/>
    <w:rsid w:val="00910E42"/>
    <w:rsid w:val="00910EF3"/>
    <w:rsid w:val="00912874"/>
    <w:rsid w:val="009136B7"/>
    <w:rsid w:val="00913EE7"/>
    <w:rsid w:val="00920643"/>
    <w:rsid w:val="0092210F"/>
    <w:rsid w:val="00924AF8"/>
    <w:rsid w:val="00924B8A"/>
    <w:rsid w:val="00925818"/>
    <w:rsid w:val="00926485"/>
    <w:rsid w:val="00927C64"/>
    <w:rsid w:val="0093051E"/>
    <w:rsid w:val="009313D6"/>
    <w:rsid w:val="00931456"/>
    <w:rsid w:val="00932F77"/>
    <w:rsid w:val="00934206"/>
    <w:rsid w:val="009351D0"/>
    <w:rsid w:val="00937EAE"/>
    <w:rsid w:val="009400B3"/>
    <w:rsid w:val="0094069E"/>
    <w:rsid w:val="00941C5A"/>
    <w:rsid w:val="00941D91"/>
    <w:rsid w:val="009428E3"/>
    <w:rsid w:val="00942F0F"/>
    <w:rsid w:val="009436ED"/>
    <w:rsid w:val="0095026D"/>
    <w:rsid w:val="00950649"/>
    <w:rsid w:val="00950A2F"/>
    <w:rsid w:val="00950C1F"/>
    <w:rsid w:val="0095100C"/>
    <w:rsid w:val="009519A6"/>
    <w:rsid w:val="00952BDF"/>
    <w:rsid w:val="0095433D"/>
    <w:rsid w:val="00954C10"/>
    <w:rsid w:val="00954ED1"/>
    <w:rsid w:val="009555AA"/>
    <w:rsid w:val="009557D9"/>
    <w:rsid w:val="00955A7A"/>
    <w:rsid w:val="00956365"/>
    <w:rsid w:val="00957C95"/>
    <w:rsid w:val="00960190"/>
    <w:rsid w:val="00961359"/>
    <w:rsid w:val="009614F0"/>
    <w:rsid w:val="00967C58"/>
    <w:rsid w:val="00970787"/>
    <w:rsid w:val="00971963"/>
    <w:rsid w:val="0097427A"/>
    <w:rsid w:val="00976140"/>
    <w:rsid w:val="00976BB1"/>
    <w:rsid w:val="00980149"/>
    <w:rsid w:val="00980E81"/>
    <w:rsid w:val="009811CC"/>
    <w:rsid w:val="0098176A"/>
    <w:rsid w:val="00981D59"/>
    <w:rsid w:val="009829C8"/>
    <w:rsid w:val="00984870"/>
    <w:rsid w:val="00984941"/>
    <w:rsid w:val="00984958"/>
    <w:rsid w:val="00984BA3"/>
    <w:rsid w:val="00985BA9"/>
    <w:rsid w:val="009879C4"/>
    <w:rsid w:val="00990028"/>
    <w:rsid w:val="0099090C"/>
    <w:rsid w:val="009947F5"/>
    <w:rsid w:val="00994E04"/>
    <w:rsid w:val="00995F01"/>
    <w:rsid w:val="0099699D"/>
    <w:rsid w:val="00996E13"/>
    <w:rsid w:val="0099750B"/>
    <w:rsid w:val="009A0278"/>
    <w:rsid w:val="009A0FC7"/>
    <w:rsid w:val="009A1694"/>
    <w:rsid w:val="009A3D15"/>
    <w:rsid w:val="009A424D"/>
    <w:rsid w:val="009A5065"/>
    <w:rsid w:val="009A5243"/>
    <w:rsid w:val="009A6147"/>
    <w:rsid w:val="009A61A4"/>
    <w:rsid w:val="009A70B4"/>
    <w:rsid w:val="009A77B8"/>
    <w:rsid w:val="009A79DE"/>
    <w:rsid w:val="009A7EE2"/>
    <w:rsid w:val="009B16A4"/>
    <w:rsid w:val="009B28C2"/>
    <w:rsid w:val="009B2AF6"/>
    <w:rsid w:val="009B2E6B"/>
    <w:rsid w:val="009B342E"/>
    <w:rsid w:val="009B448C"/>
    <w:rsid w:val="009B54BB"/>
    <w:rsid w:val="009B5DD1"/>
    <w:rsid w:val="009B627F"/>
    <w:rsid w:val="009B6ACD"/>
    <w:rsid w:val="009C0302"/>
    <w:rsid w:val="009C0A34"/>
    <w:rsid w:val="009C140B"/>
    <w:rsid w:val="009C1B8B"/>
    <w:rsid w:val="009C1BBD"/>
    <w:rsid w:val="009C1F19"/>
    <w:rsid w:val="009C1FEF"/>
    <w:rsid w:val="009C3465"/>
    <w:rsid w:val="009C5A27"/>
    <w:rsid w:val="009C5D2C"/>
    <w:rsid w:val="009C6D0F"/>
    <w:rsid w:val="009C6FDB"/>
    <w:rsid w:val="009C7543"/>
    <w:rsid w:val="009C774F"/>
    <w:rsid w:val="009C7F70"/>
    <w:rsid w:val="009D176A"/>
    <w:rsid w:val="009D1AC0"/>
    <w:rsid w:val="009D24AF"/>
    <w:rsid w:val="009D45A4"/>
    <w:rsid w:val="009D45C9"/>
    <w:rsid w:val="009D657E"/>
    <w:rsid w:val="009E051D"/>
    <w:rsid w:val="009E1486"/>
    <w:rsid w:val="009E189B"/>
    <w:rsid w:val="009E2D8A"/>
    <w:rsid w:val="009E3D82"/>
    <w:rsid w:val="009E4526"/>
    <w:rsid w:val="009E4793"/>
    <w:rsid w:val="009E49EE"/>
    <w:rsid w:val="009E5642"/>
    <w:rsid w:val="009E5BAF"/>
    <w:rsid w:val="009E5C2F"/>
    <w:rsid w:val="009E7FD5"/>
    <w:rsid w:val="009F2524"/>
    <w:rsid w:val="009F25F6"/>
    <w:rsid w:val="009F36FF"/>
    <w:rsid w:val="009F7C28"/>
    <w:rsid w:val="009F7F1B"/>
    <w:rsid w:val="00A00324"/>
    <w:rsid w:val="00A01346"/>
    <w:rsid w:val="00A0138B"/>
    <w:rsid w:val="00A013E7"/>
    <w:rsid w:val="00A025EF"/>
    <w:rsid w:val="00A02E07"/>
    <w:rsid w:val="00A04F66"/>
    <w:rsid w:val="00A053CC"/>
    <w:rsid w:val="00A07511"/>
    <w:rsid w:val="00A10969"/>
    <w:rsid w:val="00A10C01"/>
    <w:rsid w:val="00A110E6"/>
    <w:rsid w:val="00A11894"/>
    <w:rsid w:val="00A11A15"/>
    <w:rsid w:val="00A11D5E"/>
    <w:rsid w:val="00A13708"/>
    <w:rsid w:val="00A14698"/>
    <w:rsid w:val="00A211E9"/>
    <w:rsid w:val="00A226DD"/>
    <w:rsid w:val="00A23950"/>
    <w:rsid w:val="00A23C96"/>
    <w:rsid w:val="00A255C8"/>
    <w:rsid w:val="00A25FE3"/>
    <w:rsid w:val="00A26125"/>
    <w:rsid w:val="00A3032E"/>
    <w:rsid w:val="00A30368"/>
    <w:rsid w:val="00A309D6"/>
    <w:rsid w:val="00A31D25"/>
    <w:rsid w:val="00A33744"/>
    <w:rsid w:val="00A33F11"/>
    <w:rsid w:val="00A35004"/>
    <w:rsid w:val="00A350D6"/>
    <w:rsid w:val="00A368C4"/>
    <w:rsid w:val="00A36C29"/>
    <w:rsid w:val="00A44E77"/>
    <w:rsid w:val="00A44F8E"/>
    <w:rsid w:val="00A45F4C"/>
    <w:rsid w:val="00A46D67"/>
    <w:rsid w:val="00A47641"/>
    <w:rsid w:val="00A51B48"/>
    <w:rsid w:val="00A51E6A"/>
    <w:rsid w:val="00A5264F"/>
    <w:rsid w:val="00A53970"/>
    <w:rsid w:val="00A55A0D"/>
    <w:rsid w:val="00A56FDB"/>
    <w:rsid w:val="00A57198"/>
    <w:rsid w:val="00A57270"/>
    <w:rsid w:val="00A6108B"/>
    <w:rsid w:val="00A621E6"/>
    <w:rsid w:val="00A6259C"/>
    <w:rsid w:val="00A64DD2"/>
    <w:rsid w:val="00A64FF2"/>
    <w:rsid w:val="00A654AC"/>
    <w:rsid w:val="00A65DCE"/>
    <w:rsid w:val="00A66D10"/>
    <w:rsid w:val="00A70646"/>
    <w:rsid w:val="00A70D3A"/>
    <w:rsid w:val="00A71562"/>
    <w:rsid w:val="00A71F56"/>
    <w:rsid w:val="00A734BC"/>
    <w:rsid w:val="00A74A68"/>
    <w:rsid w:val="00A76F3B"/>
    <w:rsid w:val="00A76FBC"/>
    <w:rsid w:val="00A77720"/>
    <w:rsid w:val="00A8011F"/>
    <w:rsid w:val="00A806EF"/>
    <w:rsid w:val="00A81102"/>
    <w:rsid w:val="00A8143B"/>
    <w:rsid w:val="00A8159E"/>
    <w:rsid w:val="00A8160C"/>
    <w:rsid w:val="00A82C71"/>
    <w:rsid w:val="00A8325E"/>
    <w:rsid w:val="00A8334F"/>
    <w:rsid w:val="00A84716"/>
    <w:rsid w:val="00A85F03"/>
    <w:rsid w:val="00A91473"/>
    <w:rsid w:val="00A91B43"/>
    <w:rsid w:val="00A9231B"/>
    <w:rsid w:val="00A92DAE"/>
    <w:rsid w:val="00A94606"/>
    <w:rsid w:val="00A94D0D"/>
    <w:rsid w:val="00A95186"/>
    <w:rsid w:val="00A96AA9"/>
    <w:rsid w:val="00A972C5"/>
    <w:rsid w:val="00A97992"/>
    <w:rsid w:val="00AA1DC1"/>
    <w:rsid w:val="00AA3C6A"/>
    <w:rsid w:val="00AA4F35"/>
    <w:rsid w:val="00AA5192"/>
    <w:rsid w:val="00AA66D0"/>
    <w:rsid w:val="00AA6D2F"/>
    <w:rsid w:val="00AB0007"/>
    <w:rsid w:val="00AB0C4D"/>
    <w:rsid w:val="00AB3968"/>
    <w:rsid w:val="00AB39AE"/>
    <w:rsid w:val="00AB4DB5"/>
    <w:rsid w:val="00AB51BA"/>
    <w:rsid w:val="00AB794A"/>
    <w:rsid w:val="00AC040E"/>
    <w:rsid w:val="00AC2E47"/>
    <w:rsid w:val="00AC3562"/>
    <w:rsid w:val="00AC3F60"/>
    <w:rsid w:val="00AC5EDC"/>
    <w:rsid w:val="00AC6DF1"/>
    <w:rsid w:val="00AC6EC5"/>
    <w:rsid w:val="00AC735A"/>
    <w:rsid w:val="00AD0963"/>
    <w:rsid w:val="00AD19D0"/>
    <w:rsid w:val="00AD1CB9"/>
    <w:rsid w:val="00AD2411"/>
    <w:rsid w:val="00AD264A"/>
    <w:rsid w:val="00AD2857"/>
    <w:rsid w:val="00AD286A"/>
    <w:rsid w:val="00AD3581"/>
    <w:rsid w:val="00AD4D30"/>
    <w:rsid w:val="00AD5084"/>
    <w:rsid w:val="00AD5CE0"/>
    <w:rsid w:val="00AD7924"/>
    <w:rsid w:val="00AE08DD"/>
    <w:rsid w:val="00AE0F50"/>
    <w:rsid w:val="00AE11B6"/>
    <w:rsid w:val="00AE1C18"/>
    <w:rsid w:val="00AE2424"/>
    <w:rsid w:val="00AE43C8"/>
    <w:rsid w:val="00AE4D26"/>
    <w:rsid w:val="00AE5969"/>
    <w:rsid w:val="00AF0A53"/>
    <w:rsid w:val="00AF0AA4"/>
    <w:rsid w:val="00AF2289"/>
    <w:rsid w:val="00AF22C7"/>
    <w:rsid w:val="00AF2444"/>
    <w:rsid w:val="00AF35B2"/>
    <w:rsid w:val="00AF4871"/>
    <w:rsid w:val="00AF4985"/>
    <w:rsid w:val="00AF4C1D"/>
    <w:rsid w:val="00AF5455"/>
    <w:rsid w:val="00B003E8"/>
    <w:rsid w:val="00B00B6A"/>
    <w:rsid w:val="00B01522"/>
    <w:rsid w:val="00B01A7F"/>
    <w:rsid w:val="00B01E9E"/>
    <w:rsid w:val="00B0363C"/>
    <w:rsid w:val="00B04ED1"/>
    <w:rsid w:val="00B05F6A"/>
    <w:rsid w:val="00B079FC"/>
    <w:rsid w:val="00B07F0C"/>
    <w:rsid w:val="00B1049A"/>
    <w:rsid w:val="00B1318E"/>
    <w:rsid w:val="00B13199"/>
    <w:rsid w:val="00B13297"/>
    <w:rsid w:val="00B13A7B"/>
    <w:rsid w:val="00B15303"/>
    <w:rsid w:val="00B1650F"/>
    <w:rsid w:val="00B17D24"/>
    <w:rsid w:val="00B17F81"/>
    <w:rsid w:val="00B209A9"/>
    <w:rsid w:val="00B21DDC"/>
    <w:rsid w:val="00B2287F"/>
    <w:rsid w:val="00B22C63"/>
    <w:rsid w:val="00B238A8"/>
    <w:rsid w:val="00B24BC0"/>
    <w:rsid w:val="00B24CDD"/>
    <w:rsid w:val="00B26260"/>
    <w:rsid w:val="00B3136A"/>
    <w:rsid w:val="00B32EEE"/>
    <w:rsid w:val="00B334F4"/>
    <w:rsid w:val="00B33899"/>
    <w:rsid w:val="00B343F3"/>
    <w:rsid w:val="00B3458F"/>
    <w:rsid w:val="00B36794"/>
    <w:rsid w:val="00B37999"/>
    <w:rsid w:val="00B37A92"/>
    <w:rsid w:val="00B40899"/>
    <w:rsid w:val="00B421A8"/>
    <w:rsid w:val="00B42FB3"/>
    <w:rsid w:val="00B43C62"/>
    <w:rsid w:val="00B4701B"/>
    <w:rsid w:val="00B47FA8"/>
    <w:rsid w:val="00B523E6"/>
    <w:rsid w:val="00B56A73"/>
    <w:rsid w:val="00B56F83"/>
    <w:rsid w:val="00B570D3"/>
    <w:rsid w:val="00B600EB"/>
    <w:rsid w:val="00B61539"/>
    <w:rsid w:val="00B619CA"/>
    <w:rsid w:val="00B62284"/>
    <w:rsid w:val="00B63563"/>
    <w:rsid w:val="00B636AC"/>
    <w:rsid w:val="00B639DD"/>
    <w:rsid w:val="00B66952"/>
    <w:rsid w:val="00B67048"/>
    <w:rsid w:val="00B70306"/>
    <w:rsid w:val="00B732C5"/>
    <w:rsid w:val="00B732F9"/>
    <w:rsid w:val="00B738C2"/>
    <w:rsid w:val="00B75415"/>
    <w:rsid w:val="00B764FC"/>
    <w:rsid w:val="00B76812"/>
    <w:rsid w:val="00B76B3C"/>
    <w:rsid w:val="00B77BD9"/>
    <w:rsid w:val="00B80B13"/>
    <w:rsid w:val="00B80C6B"/>
    <w:rsid w:val="00B82D1C"/>
    <w:rsid w:val="00B83B40"/>
    <w:rsid w:val="00B84BAE"/>
    <w:rsid w:val="00B84E33"/>
    <w:rsid w:val="00B857AB"/>
    <w:rsid w:val="00B863E7"/>
    <w:rsid w:val="00B878E7"/>
    <w:rsid w:val="00B87A06"/>
    <w:rsid w:val="00B905DC"/>
    <w:rsid w:val="00B90906"/>
    <w:rsid w:val="00B91695"/>
    <w:rsid w:val="00B962A8"/>
    <w:rsid w:val="00BA1844"/>
    <w:rsid w:val="00BA20A0"/>
    <w:rsid w:val="00BA2CA7"/>
    <w:rsid w:val="00BA3D9F"/>
    <w:rsid w:val="00BA4375"/>
    <w:rsid w:val="00BA50D8"/>
    <w:rsid w:val="00BA6B79"/>
    <w:rsid w:val="00BA70CD"/>
    <w:rsid w:val="00BA7244"/>
    <w:rsid w:val="00BB0A1E"/>
    <w:rsid w:val="00BB2962"/>
    <w:rsid w:val="00BB360E"/>
    <w:rsid w:val="00BB43E0"/>
    <w:rsid w:val="00BB5B49"/>
    <w:rsid w:val="00BB72F5"/>
    <w:rsid w:val="00BB7FF9"/>
    <w:rsid w:val="00BC0BA9"/>
    <w:rsid w:val="00BC1FE0"/>
    <w:rsid w:val="00BC37D1"/>
    <w:rsid w:val="00BC3F32"/>
    <w:rsid w:val="00BC4E83"/>
    <w:rsid w:val="00BC62B1"/>
    <w:rsid w:val="00BC63ED"/>
    <w:rsid w:val="00BC7D2C"/>
    <w:rsid w:val="00BD0B9E"/>
    <w:rsid w:val="00BD17D0"/>
    <w:rsid w:val="00BD1C27"/>
    <w:rsid w:val="00BD45C0"/>
    <w:rsid w:val="00BD500E"/>
    <w:rsid w:val="00BD5951"/>
    <w:rsid w:val="00BD723B"/>
    <w:rsid w:val="00BD73AA"/>
    <w:rsid w:val="00BD78F9"/>
    <w:rsid w:val="00BE18B6"/>
    <w:rsid w:val="00BE1BB5"/>
    <w:rsid w:val="00BE2E66"/>
    <w:rsid w:val="00BE3931"/>
    <w:rsid w:val="00BE5F4D"/>
    <w:rsid w:val="00BE6463"/>
    <w:rsid w:val="00BE6C04"/>
    <w:rsid w:val="00BE6C2A"/>
    <w:rsid w:val="00BE7C7A"/>
    <w:rsid w:val="00BF3465"/>
    <w:rsid w:val="00BF4319"/>
    <w:rsid w:val="00BF492F"/>
    <w:rsid w:val="00BF494B"/>
    <w:rsid w:val="00BF4C83"/>
    <w:rsid w:val="00BF65EB"/>
    <w:rsid w:val="00BF6CC9"/>
    <w:rsid w:val="00BF6D63"/>
    <w:rsid w:val="00BF6F6D"/>
    <w:rsid w:val="00BF75B4"/>
    <w:rsid w:val="00BF781C"/>
    <w:rsid w:val="00C019AE"/>
    <w:rsid w:val="00C01C05"/>
    <w:rsid w:val="00C020FD"/>
    <w:rsid w:val="00C02197"/>
    <w:rsid w:val="00C05652"/>
    <w:rsid w:val="00C07076"/>
    <w:rsid w:val="00C074E6"/>
    <w:rsid w:val="00C1064C"/>
    <w:rsid w:val="00C10670"/>
    <w:rsid w:val="00C11EA4"/>
    <w:rsid w:val="00C131C9"/>
    <w:rsid w:val="00C14E4A"/>
    <w:rsid w:val="00C158D7"/>
    <w:rsid w:val="00C16563"/>
    <w:rsid w:val="00C1681D"/>
    <w:rsid w:val="00C16A73"/>
    <w:rsid w:val="00C16AEB"/>
    <w:rsid w:val="00C17A0A"/>
    <w:rsid w:val="00C17E4D"/>
    <w:rsid w:val="00C20AC7"/>
    <w:rsid w:val="00C20DE0"/>
    <w:rsid w:val="00C2133B"/>
    <w:rsid w:val="00C22AD3"/>
    <w:rsid w:val="00C22AF6"/>
    <w:rsid w:val="00C23285"/>
    <w:rsid w:val="00C23670"/>
    <w:rsid w:val="00C26652"/>
    <w:rsid w:val="00C268F6"/>
    <w:rsid w:val="00C269E3"/>
    <w:rsid w:val="00C26D5A"/>
    <w:rsid w:val="00C27184"/>
    <w:rsid w:val="00C279C3"/>
    <w:rsid w:val="00C27A3E"/>
    <w:rsid w:val="00C300D5"/>
    <w:rsid w:val="00C3019B"/>
    <w:rsid w:val="00C30E3F"/>
    <w:rsid w:val="00C30F49"/>
    <w:rsid w:val="00C32D65"/>
    <w:rsid w:val="00C34EAE"/>
    <w:rsid w:val="00C401C5"/>
    <w:rsid w:val="00C40DB3"/>
    <w:rsid w:val="00C4129A"/>
    <w:rsid w:val="00C41D34"/>
    <w:rsid w:val="00C4204A"/>
    <w:rsid w:val="00C422BD"/>
    <w:rsid w:val="00C43952"/>
    <w:rsid w:val="00C44A41"/>
    <w:rsid w:val="00C45EA0"/>
    <w:rsid w:val="00C5188F"/>
    <w:rsid w:val="00C52E86"/>
    <w:rsid w:val="00C53B42"/>
    <w:rsid w:val="00C53DEC"/>
    <w:rsid w:val="00C53EE3"/>
    <w:rsid w:val="00C54390"/>
    <w:rsid w:val="00C555BE"/>
    <w:rsid w:val="00C56AA1"/>
    <w:rsid w:val="00C56D15"/>
    <w:rsid w:val="00C62277"/>
    <w:rsid w:val="00C62A4D"/>
    <w:rsid w:val="00C63871"/>
    <w:rsid w:val="00C64813"/>
    <w:rsid w:val="00C65127"/>
    <w:rsid w:val="00C706E7"/>
    <w:rsid w:val="00C72103"/>
    <w:rsid w:val="00C72B1E"/>
    <w:rsid w:val="00C732A4"/>
    <w:rsid w:val="00C73336"/>
    <w:rsid w:val="00C73D09"/>
    <w:rsid w:val="00C73E1F"/>
    <w:rsid w:val="00C748D3"/>
    <w:rsid w:val="00C75B58"/>
    <w:rsid w:val="00C768F0"/>
    <w:rsid w:val="00C76A5E"/>
    <w:rsid w:val="00C7747E"/>
    <w:rsid w:val="00C8039F"/>
    <w:rsid w:val="00C80BAF"/>
    <w:rsid w:val="00C81299"/>
    <w:rsid w:val="00C8154B"/>
    <w:rsid w:val="00C81A42"/>
    <w:rsid w:val="00C81C7B"/>
    <w:rsid w:val="00C83C3B"/>
    <w:rsid w:val="00C8460F"/>
    <w:rsid w:val="00C84755"/>
    <w:rsid w:val="00C84D34"/>
    <w:rsid w:val="00C85710"/>
    <w:rsid w:val="00C85F45"/>
    <w:rsid w:val="00C86C56"/>
    <w:rsid w:val="00C86CD7"/>
    <w:rsid w:val="00C925C7"/>
    <w:rsid w:val="00C92CA7"/>
    <w:rsid w:val="00C93758"/>
    <w:rsid w:val="00C95150"/>
    <w:rsid w:val="00C95436"/>
    <w:rsid w:val="00C95884"/>
    <w:rsid w:val="00C95F53"/>
    <w:rsid w:val="00C95F94"/>
    <w:rsid w:val="00C96348"/>
    <w:rsid w:val="00C965D0"/>
    <w:rsid w:val="00C97939"/>
    <w:rsid w:val="00CA0A0F"/>
    <w:rsid w:val="00CA0B08"/>
    <w:rsid w:val="00CA0CE5"/>
    <w:rsid w:val="00CA11E9"/>
    <w:rsid w:val="00CA13A2"/>
    <w:rsid w:val="00CA13CE"/>
    <w:rsid w:val="00CA192C"/>
    <w:rsid w:val="00CA1C7E"/>
    <w:rsid w:val="00CA256D"/>
    <w:rsid w:val="00CA3DCF"/>
    <w:rsid w:val="00CA567D"/>
    <w:rsid w:val="00CA69DD"/>
    <w:rsid w:val="00CA6E93"/>
    <w:rsid w:val="00CA7A36"/>
    <w:rsid w:val="00CB0B36"/>
    <w:rsid w:val="00CB1AA7"/>
    <w:rsid w:val="00CB211F"/>
    <w:rsid w:val="00CB2771"/>
    <w:rsid w:val="00CB2AC0"/>
    <w:rsid w:val="00CB452D"/>
    <w:rsid w:val="00CB4B29"/>
    <w:rsid w:val="00CB517A"/>
    <w:rsid w:val="00CB52E7"/>
    <w:rsid w:val="00CB5A5A"/>
    <w:rsid w:val="00CB6DF0"/>
    <w:rsid w:val="00CB6E96"/>
    <w:rsid w:val="00CB759E"/>
    <w:rsid w:val="00CC2C14"/>
    <w:rsid w:val="00CC3816"/>
    <w:rsid w:val="00CC45ED"/>
    <w:rsid w:val="00CC5585"/>
    <w:rsid w:val="00CD17F8"/>
    <w:rsid w:val="00CD1AD8"/>
    <w:rsid w:val="00CD22BB"/>
    <w:rsid w:val="00CD4A77"/>
    <w:rsid w:val="00CD4B7E"/>
    <w:rsid w:val="00CD5052"/>
    <w:rsid w:val="00CD5149"/>
    <w:rsid w:val="00CD5919"/>
    <w:rsid w:val="00CD5E8B"/>
    <w:rsid w:val="00CD7785"/>
    <w:rsid w:val="00CE0113"/>
    <w:rsid w:val="00CE11F3"/>
    <w:rsid w:val="00CE160B"/>
    <w:rsid w:val="00CE1EF6"/>
    <w:rsid w:val="00CE3DA8"/>
    <w:rsid w:val="00CE3F20"/>
    <w:rsid w:val="00CE61B1"/>
    <w:rsid w:val="00CE75CF"/>
    <w:rsid w:val="00CE75E0"/>
    <w:rsid w:val="00CF153D"/>
    <w:rsid w:val="00CF1656"/>
    <w:rsid w:val="00CF394A"/>
    <w:rsid w:val="00CF4624"/>
    <w:rsid w:val="00CF4EA9"/>
    <w:rsid w:val="00CF5C95"/>
    <w:rsid w:val="00CF630A"/>
    <w:rsid w:val="00CF74BC"/>
    <w:rsid w:val="00CF7EB5"/>
    <w:rsid w:val="00D014E9"/>
    <w:rsid w:val="00D029D7"/>
    <w:rsid w:val="00D0325A"/>
    <w:rsid w:val="00D0394A"/>
    <w:rsid w:val="00D03E1F"/>
    <w:rsid w:val="00D0482D"/>
    <w:rsid w:val="00D04842"/>
    <w:rsid w:val="00D054B9"/>
    <w:rsid w:val="00D05A26"/>
    <w:rsid w:val="00D064AE"/>
    <w:rsid w:val="00D07C9E"/>
    <w:rsid w:val="00D12964"/>
    <w:rsid w:val="00D12991"/>
    <w:rsid w:val="00D13A63"/>
    <w:rsid w:val="00D14626"/>
    <w:rsid w:val="00D14805"/>
    <w:rsid w:val="00D1539A"/>
    <w:rsid w:val="00D158AF"/>
    <w:rsid w:val="00D16E82"/>
    <w:rsid w:val="00D17244"/>
    <w:rsid w:val="00D1764C"/>
    <w:rsid w:val="00D17C15"/>
    <w:rsid w:val="00D20193"/>
    <w:rsid w:val="00D22C48"/>
    <w:rsid w:val="00D23CB1"/>
    <w:rsid w:val="00D258A3"/>
    <w:rsid w:val="00D269C8"/>
    <w:rsid w:val="00D27A9E"/>
    <w:rsid w:val="00D302D3"/>
    <w:rsid w:val="00D30C3B"/>
    <w:rsid w:val="00D313D1"/>
    <w:rsid w:val="00D32BA7"/>
    <w:rsid w:val="00D32C63"/>
    <w:rsid w:val="00D3432E"/>
    <w:rsid w:val="00D34ABE"/>
    <w:rsid w:val="00D36A2E"/>
    <w:rsid w:val="00D407A1"/>
    <w:rsid w:val="00D428A0"/>
    <w:rsid w:val="00D42E83"/>
    <w:rsid w:val="00D44A2D"/>
    <w:rsid w:val="00D44D82"/>
    <w:rsid w:val="00D4539A"/>
    <w:rsid w:val="00D45503"/>
    <w:rsid w:val="00D4674D"/>
    <w:rsid w:val="00D4702C"/>
    <w:rsid w:val="00D5124D"/>
    <w:rsid w:val="00D532C3"/>
    <w:rsid w:val="00D54E40"/>
    <w:rsid w:val="00D56545"/>
    <w:rsid w:val="00D56EF6"/>
    <w:rsid w:val="00D57A77"/>
    <w:rsid w:val="00D60317"/>
    <w:rsid w:val="00D61706"/>
    <w:rsid w:val="00D61C13"/>
    <w:rsid w:val="00D61C8F"/>
    <w:rsid w:val="00D63085"/>
    <w:rsid w:val="00D64445"/>
    <w:rsid w:val="00D6448E"/>
    <w:rsid w:val="00D65339"/>
    <w:rsid w:val="00D65B6D"/>
    <w:rsid w:val="00D6753F"/>
    <w:rsid w:val="00D700ED"/>
    <w:rsid w:val="00D702BD"/>
    <w:rsid w:val="00D72504"/>
    <w:rsid w:val="00D728C4"/>
    <w:rsid w:val="00D728D2"/>
    <w:rsid w:val="00D75A80"/>
    <w:rsid w:val="00D766B5"/>
    <w:rsid w:val="00D7772F"/>
    <w:rsid w:val="00D80C7C"/>
    <w:rsid w:val="00D824C3"/>
    <w:rsid w:val="00D82796"/>
    <w:rsid w:val="00D83753"/>
    <w:rsid w:val="00D83CBB"/>
    <w:rsid w:val="00D84460"/>
    <w:rsid w:val="00D84589"/>
    <w:rsid w:val="00D85A22"/>
    <w:rsid w:val="00D87248"/>
    <w:rsid w:val="00D873E2"/>
    <w:rsid w:val="00D90955"/>
    <w:rsid w:val="00D90D8B"/>
    <w:rsid w:val="00D91B89"/>
    <w:rsid w:val="00D9402A"/>
    <w:rsid w:val="00D941A1"/>
    <w:rsid w:val="00D94CB7"/>
    <w:rsid w:val="00D9607E"/>
    <w:rsid w:val="00D96241"/>
    <w:rsid w:val="00DA0237"/>
    <w:rsid w:val="00DA02A9"/>
    <w:rsid w:val="00DA0915"/>
    <w:rsid w:val="00DA0F7C"/>
    <w:rsid w:val="00DA3E87"/>
    <w:rsid w:val="00DA3FF3"/>
    <w:rsid w:val="00DA401F"/>
    <w:rsid w:val="00DA66DB"/>
    <w:rsid w:val="00DA6EE2"/>
    <w:rsid w:val="00DA7B02"/>
    <w:rsid w:val="00DB083D"/>
    <w:rsid w:val="00DB191A"/>
    <w:rsid w:val="00DB19B0"/>
    <w:rsid w:val="00DB1B69"/>
    <w:rsid w:val="00DB1E71"/>
    <w:rsid w:val="00DB1F6B"/>
    <w:rsid w:val="00DB1FEE"/>
    <w:rsid w:val="00DB4F3D"/>
    <w:rsid w:val="00DB4F46"/>
    <w:rsid w:val="00DB562F"/>
    <w:rsid w:val="00DB6535"/>
    <w:rsid w:val="00DB7652"/>
    <w:rsid w:val="00DC0E17"/>
    <w:rsid w:val="00DC348D"/>
    <w:rsid w:val="00DC3A6C"/>
    <w:rsid w:val="00DC4DDD"/>
    <w:rsid w:val="00DC5CAF"/>
    <w:rsid w:val="00DD0F2E"/>
    <w:rsid w:val="00DD163E"/>
    <w:rsid w:val="00DD191F"/>
    <w:rsid w:val="00DD3460"/>
    <w:rsid w:val="00DD40C5"/>
    <w:rsid w:val="00DD5585"/>
    <w:rsid w:val="00DD639A"/>
    <w:rsid w:val="00DE0671"/>
    <w:rsid w:val="00DE07D6"/>
    <w:rsid w:val="00DE0BC5"/>
    <w:rsid w:val="00DE1691"/>
    <w:rsid w:val="00DE28AF"/>
    <w:rsid w:val="00DE2FB8"/>
    <w:rsid w:val="00DE400B"/>
    <w:rsid w:val="00DE5801"/>
    <w:rsid w:val="00DE59AA"/>
    <w:rsid w:val="00DF0101"/>
    <w:rsid w:val="00DF2857"/>
    <w:rsid w:val="00DF34F1"/>
    <w:rsid w:val="00DF5060"/>
    <w:rsid w:val="00DF5AB5"/>
    <w:rsid w:val="00DF6CF9"/>
    <w:rsid w:val="00DF6FCA"/>
    <w:rsid w:val="00E00311"/>
    <w:rsid w:val="00E003D3"/>
    <w:rsid w:val="00E01107"/>
    <w:rsid w:val="00E0205F"/>
    <w:rsid w:val="00E02F84"/>
    <w:rsid w:val="00E03E71"/>
    <w:rsid w:val="00E05A3B"/>
    <w:rsid w:val="00E061C0"/>
    <w:rsid w:val="00E06272"/>
    <w:rsid w:val="00E07779"/>
    <w:rsid w:val="00E10216"/>
    <w:rsid w:val="00E10C08"/>
    <w:rsid w:val="00E13CDA"/>
    <w:rsid w:val="00E14056"/>
    <w:rsid w:val="00E14552"/>
    <w:rsid w:val="00E15CD2"/>
    <w:rsid w:val="00E20369"/>
    <w:rsid w:val="00E20AFB"/>
    <w:rsid w:val="00E220C0"/>
    <w:rsid w:val="00E222AA"/>
    <w:rsid w:val="00E23629"/>
    <w:rsid w:val="00E24B3B"/>
    <w:rsid w:val="00E26BAC"/>
    <w:rsid w:val="00E272B5"/>
    <w:rsid w:val="00E273A1"/>
    <w:rsid w:val="00E27B02"/>
    <w:rsid w:val="00E27F2B"/>
    <w:rsid w:val="00E334F7"/>
    <w:rsid w:val="00E338EA"/>
    <w:rsid w:val="00E343C9"/>
    <w:rsid w:val="00E35B40"/>
    <w:rsid w:val="00E37749"/>
    <w:rsid w:val="00E4171F"/>
    <w:rsid w:val="00E420B5"/>
    <w:rsid w:val="00E42ADF"/>
    <w:rsid w:val="00E45981"/>
    <w:rsid w:val="00E473B7"/>
    <w:rsid w:val="00E47E3C"/>
    <w:rsid w:val="00E50889"/>
    <w:rsid w:val="00E51DEF"/>
    <w:rsid w:val="00E51E97"/>
    <w:rsid w:val="00E52156"/>
    <w:rsid w:val="00E52531"/>
    <w:rsid w:val="00E529AA"/>
    <w:rsid w:val="00E52F01"/>
    <w:rsid w:val="00E53E16"/>
    <w:rsid w:val="00E54CE9"/>
    <w:rsid w:val="00E55169"/>
    <w:rsid w:val="00E55F5B"/>
    <w:rsid w:val="00E56224"/>
    <w:rsid w:val="00E56402"/>
    <w:rsid w:val="00E56FDC"/>
    <w:rsid w:val="00E606E3"/>
    <w:rsid w:val="00E6142E"/>
    <w:rsid w:val="00E61C9D"/>
    <w:rsid w:val="00E62F07"/>
    <w:rsid w:val="00E640C4"/>
    <w:rsid w:val="00E65FF9"/>
    <w:rsid w:val="00E661BB"/>
    <w:rsid w:val="00E66B54"/>
    <w:rsid w:val="00E671AE"/>
    <w:rsid w:val="00E706FC"/>
    <w:rsid w:val="00E71C54"/>
    <w:rsid w:val="00E733A0"/>
    <w:rsid w:val="00E7350B"/>
    <w:rsid w:val="00E74915"/>
    <w:rsid w:val="00E75219"/>
    <w:rsid w:val="00E7540D"/>
    <w:rsid w:val="00E75920"/>
    <w:rsid w:val="00E75B0F"/>
    <w:rsid w:val="00E76278"/>
    <w:rsid w:val="00E76DE4"/>
    <w:rsid w:val="00E7734C"/>
    <w:rsid w:val="00E81362"/>
    <w:rsid w:val="00E83B87"/>
    <w:rsid w:val="00E87FB4"/>
    <w:rsid w:val="00E91BF7"/>
    <w:rsid w:val="00E92EB5"/>
    <w:rsid w:val="00E93625"/>
    <w:rsid w:val="00E93888"/>
    <w:rsid w:val="00E93BBD"/>
    <w:rsid w:val="00E94EC2"/>
    <w:rsid w:val="00E9667A"/>
    <w:rsid w:val="00E96E50"/>
    <w:rsid w:val="00E975CE"/>
    <w:rsid w:val="00EA0F8E"/>
    <w:rsid w:val="00EA1120"/>
    <w:rsid w:val="00EA1C8C"/>
    <w:rsid w:val="00EA457E"/>
    <w:rsid w:val="00EA4DDF"/>
    <w:rsid w:val="00EA60AA"/>
    <w:rsid w:val="00EA6220"/>
    <w:rsid w:val="00EA7239"/>
    <w:rsid w:val="00EA7AEB"/>
    <w:rsid w:val="00EA7D95"/>
    <w:rsid w:val="00EB49A2"/>
    <w:rsid w:val="00EB4BE7"/>
    <w:rsid w:val="00EB52B8"/>
    <w:rsid w:val="00EB5661"/>
    <w:rsid w:val="00EB6059"/>
    <w:rsid w:val="00EB6C07"/>
    <w:rsid w:val="00EC00DF"/>
    <w:rsid w:val="00EC15B3"/>
    <w:rsid w:val="00EC1CC3"/>
    <w:rsid w:val="00EC2A65"/>
    <w:rsid w:val="00EC31B1"/>
    <w:rsid w:val="00EC3959"/>
    <w:rsid w:val="00EC401C"/>
    <w:rsid w:val="00EC41B5"/>
    <w:rsid w:val="00EC5364"/>
    <w:rsid w:val="00EC7A50"/>
    <w:rsid w:val="00ED0CFE"/>
    <w:rsid w:val="00ED1783"/>
    <w:rsid w:val="00ED202B"/>
    <w:rsid w:val="00ED2ACA"/>
    <w:rsid w:val="00ED7E39"/>
    <w:rsid w:val="00ED7E9C"/>
    <w:rsid w:val="00EE0B34"/>
    <w:rsid w:val="00EE541E"/>
    <w:rsid w:val="00EE73F4"/>
    <w:rsid w:val="00EF0044"/>
    <w:rsid w:val="00EF01DB"/>
    <w:rsid w:val="00EF080B"/>
    <w:rsid w:val="00EF0F11"/>
    <w:rsid w:val="00EF1C59"/>
    <w:rsid w:val="00EF1E96"/>
    <w:rsid w:val="00EF329C"/>
    <w:rsid w:val="00EF382C"/>
    <w:rsid w:val="00EF39F8"/>
    <w:rsid w:val="00EF4335"/>
    <w:rsid w:val="00EF4936"/>
    <w:rsid w:val="00EF4B54"/>
    <w:rsid w:val="00EF60EF"/>
    <w:rsid w:val="00EF7D4C"/>
    <w:rsid w:val="00F003ED"/>
    <w:rsid w:val="00F010F0"/>
    <w:rsid w:val="00F017E6"/>
    <w:rsid w:val="00F02A25"/>
    <w:rsid w:val="00F02AB3"/>
    <w:rsid w:val="00F03A07"/>
    <w:rsid w:val="00F03ED2"/>
    <w:rsid w:val="00F04695"/>
    <w:rsid w:val="00F0535A"/>
    <w:rsid w:val="00F05C0F"/>
    <w:rsid w:val="00F0641D"/>
    <w:rsid w:val="00F07B5B"/>
    <w:rsid w:val="00F13625"/>
    <w:rsid w:val="00F150F7"/>
    <w:rsid w:val="00F157E6"/>
    <w:rsid w:val="00F2080C"/>
    <w:rsid w:val="00F2088D"/>
    <w:rsid w:val="00F20A42"/>
    <w:rsid w:val="00F228AD"/>
    <w:rsid w:val="00F231E0"/>
    <w:rsid w:val="00F24799"/>
    <w:rsid w:val="00F25B21"/>
    <w:rsid w:val="00F25C54"/>
    <w:rsid w:val="00F26883"/>
    <w:rsid w:val="00F26F22"/>
    <w:rsid w:val="00F26F67"/>
    <w:rsid w:val="00F27F85"/>
    <w:rsid w:val="00F30B39"/>
    <w:rsid w:val="00F3276C"/>
    <w:rsid w:val="00F35446"/>
    <w:rsid w:val="00F356CF"/>
    <w:rsid w:val="00F367B6"/>
    <w:rsid w:val="00F36AD3"/>
    <w:rsid w:val="00F40030"/>
    <w:rsid w:val="00F412E7"/>
    <w:rsid w:val="00F41B6E"/>
    <w:rsid w:val="00F41C1E"/>
    <w:rsid w:val="00F41D63"/>
    <w:rsid w:val="00F42860"/>
    <w:rsid w:val="00F43456"/>
    <w:rsid w:val="00F43673"/>
    <w:rsid w:val="00F44C2B"/>
    <w:rsid w:val="00F456F3"/>
    <w:rsid w:val="00F46DB8"/>
    <w:rsid w:val="00F5140E"/>
    <w:rsid w:val="00F51B71"/>
    <w:rsid w:val="00F5229A"/>
    <w:rsid w:val="00F53FA1"/>
    <w:rsid w:val="00F57A49"/>
    <w:rsid w:val="00F606EC"/>
    <w:rsid w:val="00F60778"/>
    <w:rsid w:val="00F60CA1"/>
    <w:rsid w:val="00F617CB"/>
    <w:rsid w:val="00F619A3"/>
    <w:rsid w:val="00F638A5"/>
    <w:rsid w:val="00F63D74"/>
    <w:rsid w:val="00F64C52"/>
    <w:rsid w:val="00F662BC"/>
    <w:rsid w:val="00F66BFE"/>
    <w:rsid w:val="00F6735E"/>
    <w:rsid w:val="00F704F3"/>
    <w:rsid w:val="00F7076B"/>
    <w:rsid w:val="00F7308C"/>
    <w:rsid w:val="00F7328A"/>
    <w:rsid w:val="00F73E4B"/>
    <w:rsid w:val="00F73FFD"/>
    <w:rsid w:val="00F742CE"/>
    <w:rsid w:val="00F744FD"/>
    <w:rsid w:val="00F774A2"/>
    <w:rsid w:val="00F77783"/>
    <w:rsid w:val="00F80BC7"/>
    <w:rsid w:val="00F81DB7"/>
    <w:rsid w:val="00F8483D"/>
    <w:rsid w:val="00F90C9E"/>
    <w:rsid w:val="00F91070"/>
    <w:rsid w:val="00F936D2"/>
    <w:rsid w:val="00F938F2"/>
    <w:rsid w:val="00F94AE7"/>
    <w:rsid w:val="00F96302"/>
    <w:rsid w:val="00F9673F"/>
    <w:rsid w:val="00F96AC9"/>
    <w:rsid w:val="00FA0E75"/>
    <w:rsid w:val="00FA2230"/>
    <w:rsid w:val="00FA3BE2"/>
    <w:rsid w:val="00FA53EC"/>
    <w:rsid w:val="00FA5762"/>
    <w:rsid w:val="00FA665D"/>
    <w:rsid w:val="00FA7540"/>
    <w:rsid w:val="00FA7A25"/>
    <w:rsid w:val="00FB0862"/>
    <w:rsid w:val="00FB1B9F"/>
    <w:rsid w:val="00FB253B"/>
    <w:rsid w:val="00FB6014"/>
    <w:rsid w:val="00FB61FD"/>
    <w:rsid w:val="00FC3E1D"/>
    <w:rsid w:val="00FC4192"/>
    <w:rsid w:val="00FC4345"/>
    <w:rsid w:val="00FC4D4E"/>
    <w:rsid w:val="00FC5397"/>
    <w:rsid w:val="00FC6340"/>
    <w:rsid w:val="00FC63DA"/>
    <w:rsid w:val="00FC6796"/>
    <w:rsid w:val="00FC7114"/>
    <w:rsid w:val="00FC74DB"/>
    <w:rsid w:val="00FC7836"/>
    <w:rsid w:val="00FD0770"/>
    <w:rsid w:val="00FD19D9"/>
    <w:rsid w:val="00FD3FEF"/>
    <w:rsid w:val="00FD4152"/>
    <w:rsid w:val="00FD497E"/>
    <w:rsid w:val="00FD560C"/>
    <w:rsid w:val="00FD654B"/>
    <w:rsid w:val="00FD6628"/>
    <w:rsid w:val="00FD746E"/>
    <w:rsid w:val="00FE1AA2"/>
    <w:rsid w:val="00FE1C38"/>
    <w:rsid w:val="00FE2FA2"/>
    <w:rsid w:val="00FE3A42"/>
    <w:rsid w:val="00FE478A"/>
    <w:rsid w:val="00FE48DF"/>
    <w:rsid w:val="00FE4EB4"/>
    <w:rsid w:val="00FE5097"/>
    <w:rsid w:val="00FE6AAA"/>
    <w:rsid w:val="00FE6B08"/>
    <w:rsid w:val="00FE75D3"/>
    <w:rsid w:val="00FE7908"/>
    <w:rsid w:val="00FE7A65"/>
    <w:rsid w:val="00FF057A"/>
    <w:rsid w:val="00FF0942"/>
    <w:rsid w:val="00FF2926"/>
    <w:rsid w:val="00FF2FB1"/>
    <w:rsid w:val="00FF4611"/>
    <w:rsid w:val="00FF51C2"/>
    <w:rsid w:val="00FF58AC"/>
    <w:rsid w:val="00FF7A1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6C08F11-95E1-4878-BF0D-28549F16E4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56D15"/>
    <w:pPr>
      <w:spacing w:before="120" w:after="120"/>
    </w:pPr>
    <w:rPr>
      <w:rFonts w:ascii="Arial" w:hAnsi="Arial"/>
    </w:rPr>
  </w:style>
  <w:style w:type="paragraph" w:styleId="Heading1">
    <w:name w:val="heading 1"/>
    <w:basedOn w:val="Normal"/>
    <w:next w:val="Normal"/>
    <w:link w:val="Heading1Char"/>
    <w:autoRedefine/>
    <w:qFormat/>
    <w:rsid w:val="009F25F6"/>
    <w:pPr>
      <w:keepNext/>
      <w:numPr>
        <w:numId w:val="2"/>
      </w:numPr>
      <w:spacing w:before="240" w:after="60" w:line="312" w:lineRule="auto"/>
      <w:ind w:left="0" w:firstLine="0"/>
      <w:outlineLvl w:val="0"/>
    </w:pPr>
    <w:rPr>
      <w:rFonts w:ascii="Times New Roman" w:eastAsia="PMingLiU" w:hAnsi="Times New Roman" w:cs="Times New Roman"/>
      <w:b/>
      <w:bCs/>
      <w:kern w:val="32"/>
      <w:sz w:val="24"/>
      <w:szCs w:val="24"/>
      <w:lang w:eastAsia="zh-TW"/>
    </w:rPr>
  </w:style>
  <w:style w:type="paragraph" w:styleId="Heading2">
    <w:name w:val="heading 2"/>
    <w:basedOn w:val="Normal"/>
    <w:next w:val="Normal"/>
    <w:link w:val="Heading2Char"/>
    <w:autoRedefine/>
    <w:qFormat/>
    <w:rsid w:val="001015B2"/>
    <w:pPr>
      <w:keepNext/>
      <w:numPr>
        <w:ilvl w:val="1"/>
        <w:numId w:val="2"/>
      </w:numPr>
      <w:outlineLvl w:val="1"/>
    </w:pPr>
    <w:rPr>
      <w:rFonts w:ascii="Times New Roman" w:eastAsia="PMingLiU" w:hAnsi="Times New Roman" w:cs="Times New Roman"/>
      <w:b/>
      <w:bCs/>
      <w:iCs/>
      <w:lang w:eastAsia="zh-TW"/>
    </w:rPr>
  </w:style>
  <w:style w:type="paragraph" w:styleId="Heading3">
    <w:name w:val="heading 3"/>
    <w:basedOn w:val="Normal"/>
    <w:link w:val="Heading3Char"/>
    <w:autoRedefine/>
    <w:qFormat/>
    <w:rsid w:val="001015B2"/>
    <w:pPr>
      <w:keepNext/>
      <w:numPr>
        <w:ilvl w:val="2"/>
        <w:numId w:val="2"/>
      </w:numPr>
      <w:outlineLvl w:val="2"/>
    </w:pPr>
    <w:rPr>
      <w:rFonts w:ascii="Times New Roman" w:eastAsia="PMingLiU" w:hAnsi="Times New Roman" w:cs="Times New Roman"/>
      <w:b/>
      <w:bCs/>
    </w:rPr>
  </w:style>
  <w:style w:type="paragraph" w:styleId="Heading4">
    <w:name w:val="heading 4"/>
    <w:basedOn w:val="Normal"/>
    <w:next w:val="Normal"/>
    <w:link w:val="Heading4Char"/>
    <w:autoRedefine/>
    <w:unhideWhenUsed/>
    <w:qFormat/>
    <w:rsid w:val="00AF0A53"/>
    <w:pPr>
      <w:keepNext/>
      <w:keepLines/>
      <w:numPr>
        <w:ilvl w:val="3"/>
        <w:numId w:val="2"/>
      </w:numPr>
      <w:spacing w:before="240" w:after="160" w:line="259" w:lineRule="auto"/>
      <w:outlineLvl w:val="3"/>
    </w:pPr>
    <w:rPr>
      <w:rFonts w:ascii="Times New Roman" w:eastAsia="Times New Roman" w:hAnsi="Times New Roman" w:cs="Times New Roman"/>
      <w:b/>
      <w:bCs/>
      <w:i/>
      <w:sz w:val="24"/>
      <w:szCs w:val="24"/>
      <w:lang w:eastAsia="zh-TW"/>
    </w:rPr>
  </w:style>
  <w:style w:type="paragraph" w:styleId="Heading5">
    <w:name w:val="heading 5"/>
    <w:basedOn w:val="Normal"/>
    <w:next w:val="Normal"/>
    <w:link w:val="Heading5Char"/>
    <w:unhideWhenUsed/>
    <w:qFormat/>
    <w:rsid w:val="00407484"/>
    <w:pPr>
      <w:numPr>
        <w:ilvl w:val="4"/>
        <w:numId w:val="2"/>
      </w:numPr>
      <w:spacing w:before="240" w:after="60"/>
      <w:outlineLvl w:val="4"/>
    </w:pPr>
    <w:rPr>
      <w:rFonts w:ascii="Calibri" w:eastAsia="Times New Roman" w:hAnsi="Calibri" w:cs="Times New Roman"/>
      <w:b/>
      <w:bCs/>
      <w:i/>
      <w:iCs/>
      <w:sz w:val="26"/>
      <w:szCs w:val="26"/>
      <w:lang w:eastAsia="zh-TW"/>
    </w:rPr>
  </w:style>
  <w:style w:type="paragraph" w:styleId="Heading6">
    <w:name w:val="heading 6"/>
    <w:basedOn w:val="Normal"/>
    <w:next w:val="Normal"/>
    <w:link w:val="Heading6Char"/>
    <w:unhideWhenUsed/>
    <w:qFormat/>
    <w:rsid w:val="00407484"/>
    <w:pPr>
      <w:numPr>
        <w:ilvl w:val="5"/>
        <w:numId w:val="2"/>
      </w:numPr>
      <w:spacing w:before="240" w:after="60"/>
      <w:outlineLvl w:val="5"/>
    </w:pPr>
    <w:rPr>
      <w:rFonts w:ascii="Calibri" w:eastAsia="Times New Roman" w:hAnsi="Calibri" w:cs="Times New Roman"/>
      <w:b/>
      <w:bCs/>
      <w:lang w:eastAsia="zh-TW"/>
    </w:rPr>
  </w:style>
  <w:style w:type="paragraph" w:styleId="Heading7">
    <w:name w:val="heading 7"/>
    <w:basedOn w:val="Normal"/>
    <w:next w:val="Normal"/>
    <w:link w:val="Heading7Char"/>
    <w:unhideWhenUsed/>
    <w:qFormat/>
    <w:rsid w:val="00407484"/>
    <w:pPr>
      <w:numPr>
        <w:ilvl w:val="6"/>
        <w:numId w:val="2"/>
      </w:numPr>
      <w:spacing w:before="240" w:after="60"/>
      <w:outlineLvl w:val="6"/>
    </w:pPr>
    <w:rPr>
      <w:rFonts w:ascii="Calibri" w:eastAsia="Times New Roman" w:hAnsi="Calibri" w:cs="Times New Roman"/>
      <w:sz w:val="24"/>
      <w:szCs w:val="24"/>
      <w:lang w:eastAsia="zh-TW"/>
    </w:rPr>
  </w:style>
  <w:style w:type="paragraph" w:styleId="Heading8">
    <w:name w:val="heading 8"/>
    <w:basedOn w:val="Normal"/>
    <w:next w:val="Normal"/>
    <w:link w:val="Heading8Char"/>
    <w:unhideWhenUsed/>
    <w:qFormat/>
    <w:rsid w:val="00407484"/>
    <w:pPr>
      <w:numPr>
        <w:ilvl w:val="7"/>
        <w:numId w:val="2"/>
      </w:numPr>
      <w:spacing w:before="240" w:after="60"/>
      <w:outlineLvl w:val="7"/>
    </w:pPr>
    <w:rPr>
      <w:rFonts w:ascii="Calibri" w:eastAsia="Times New Roman" w:hAnsi="Calibri" w:cs="Times New Roman"/>
      <w:i/>
      <w:iCs/>
      <w:sz w:val="24"/>
      <w:szCs w:val="24"/>
      <w:lang w:eastAsia="zh-TW"/>
    </w:rPr>
  </w:style>
  <w:style w:type="paragraph" w:styleId="Heading9">
    <w:name w:val="heading 9"/>
    <w:basedOn w:val="Normal"/>
    <w:next w:val="Normal"/>
    <w:link w:val="Heading9Char"/>
    <w:unhideWhenUsed/>
    <w:qFormat/>
    <w:rsid w:val="00407484"/>
    <w:pPr>
      <w:numPr>
        <w:ilvl w:val="8"/>
        <w:numId w:val="2"/>
      </w:numPr>
      <w:spacing w:before="240" w:after="60"/>
      <w:outlineLvl w:val="8"/>
    </w:pPr>
    <w:rPr>
      <w:rFonts w:ascii="Cambria" w:eastAsia="Times New Roman" w:hAnsi="Cambria" w:cs="Times New Roman"/>
      <w:lang w:eastAsia="zh-TW"/>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link w:val="DocumentMapChar"/>
    <w:uiPriority w:val="99"/>
    <w:semiHidden/>
    <w:unhideWhenUsed/>
    <w:rsid w:val="00594B3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94B36"/>
    <w:rPr>
      <w:rFonts w:ascii="Tahoma" w:hAnsi="Tahoma" w:cs="Tahoma"/>
      <w:sz w:val="16"/>
      <w:szCs w:val="16"/>
    </w:rPr>
  </w:style>
  <w:style w:type="paragraph" w:styleId="Header">
    <w:name w:val="header"/>
    <w:aliases w:val="header odd"/>
    <w:basedOn w:val="Normal"/>
    <w:link w:val="HeaderChar"/>
    <w:unhideWhenUsed/>
    <w:rsid w:val="00594B36"/>
    <w:pPr>
      <w:tabs>
        <w:tab w:val="center" w:pos="4680"/>
        <w:tab w:val="right" w:pos="9360"/>
      </w:tabs>
      <w:spacing w:after="0" w:line="240" w:lineRule="auto"/>
    </w:pPr>
  </w:style>
  <w:style w:type="character" w:customStyle="1" w:styleId="HeaderChar">
    <w:name w:val="Header Char"/>
    <w:aliases w:val="header odd Char"/>
    <w:basedOn w:val="DefaultParagraphFont"/>
    <w:link w:val="Header"/>
    <w:rsid w:val="00594B36"/>
  </w:style>
  <w:style w:type="paragraph" w:styleId="Footer">
    <w:name w:val="footer"/>
    <w:basedOn w:val="Normal"/>
    <w:link w:val="FooterChar"/>
    <w:unhideWhenUsed/>
    <w:rsid w:val="00594B36"/>
    <w:pPr>
      <w:tabs>
        <w:tab w:val="center" w:pos="4680"/>
        <w:tab w:val="right" w:pos="9360"/>
      </w:tabs>
      <w:spacing w:after="0" w:line="240" w:lineRule="auto"/>
    </w:pPr>
  </w:style>
  <w:style w:type="character" w:customStyle="1" w:styleId="FooterChar">
    <w:name w:val="Footer Char"/>
    <w:basedOn w:val="DefaultParagraphFont"/>
    <w:link w:val="Footer"/>
    <w:rsid w:val="00594B36"/>
  </w:style>
  <w:style w:type="paragraph" w:styleId="BalloonText">
    <w:name w:val="Balloon Text"/>
    <w:basedOn w:val="Normal"/>
    <w:link w:val="BalloonTextChar"/>
    <w:uiPriority w:val="99"/>
    <w:semiHidden/>
    <w:unhideWhenUsed/>
    <w:rsid w:val="00594B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94B36"/>
    <w:rPr>
      <w:rFonts w:ascii="Tahoma" w:hAnsi="Tahoma" w:cs="Tahoma"/>
      <w:sz w:val="16"/>
      <w:szCs w:val="16"/>
    </w:rPr>
  </w:style>
  <w:style w:type="character" w:customStyle="1" w:styleId="Heading1Char">
    <w:name w:val="Heading 1 Char"/>
    <w:basedOn w:val="DefaultParagraphFont"/>
    <w:link w:val="Heading1"/>
    <w:rsid w:val="009F25F6"/>
    <w:rPr>
      <w:rFonts w:ascii="Times New Roman" w:eastAsia="PMingLiU" w:hAnsi="Times New Roman" w:cs="Times New Roman"/>
      <w:b/>
      <w:bCs/>
      <w:kern w:val="32"/>
      <w:sz w:val="24"/>
      <w:szCs w:val="24"/>
      <w:lang w:eastAsia="zh-TW"/>
    </w:rPr>
  </w:style>
  <w:style w:type="character" w:customStyle="1" w:styleId="Heading2Char">
    <w:name w:val="Heading 2 Char"/>
    <w:basedOn w:val="DefaultParagraphFont"/>
    <w:link w:val="Heading2"/>
    <w:rsid w:val="001015B2"/>
    <w:rPr>
      <w:rFonts w:ascii="Times New Roman" w:eastAsia="PMingLiU" w:hAnsi="Times New Roman" w:cs="Times New Roman"/>
      <w:b/>
      <w:bCs/>
      <w:iCs/>
      <w:lang w:eastAsia="zh-TW"/>
    </w:rPr>
  </w:style>
  <w:style w:type="character" w:customStyle="1" w:styleId="Heading3Char">
    <w:name w:val="Heading 3 Char"/>
    <w:basedOn w:val="DefaultParagraphFont"/>
    <w:link w:val="Heading3"/>
    <w:rsid w:val="001015B2"/>
    <w:rPr>
      <w:rFonts w:ascii="Times New Roman" w:eastAsia="PMingLiU" w:hAnsi="Times New Roman" w:cs="Times New Roman"/>
      <w:b/>
      <w:bCs/>
    </w:rPr>
  </w:style>
  <w:style w:type="character" w:customStyle="1" w:styleId="Heading4Char">
    <w:name w:val="Heading 4 Char"/>
    <w:basedOn w:val="DefaultParagraphFont"/>
    <w:link w:val="Heading4"/>
    <w:rsid w:val="00AF0A53"/>
    <w:rPr>
      <w:rFonts w:ascii="Times New Roman" w:eastAsia="Times New Roman" w:hAnsi="Times New Roman" w:cs="Times New Roman"/>
      <w:b/>
      <w:bCs/>
      <w:i/>
      <w:sz w:val="24"/>
      <w:szCs w:val="24"/>
      <w:lang w:eastAsia="zh-TW"/>
    </w:rPr>
  </w:style>
  <w:style w:type="character" w:customStyle="1" w:styleId="Heading5Char">
    <w:name w:val="Heading 5 Char"/>
    <w:basedOn w:val="DefaultParagraphFont"/>
    <w:link w:val="Heading5"/>
    <w:rsid w:val="00407484"/>
    <w:rPr>
      <w:rFonts w:ascii="Calibri" w:eastAsia="Times New Roman" w:hAnsi="Calibri" w:cs="Times New Roman"/>
      <w:b/>
      <w:bCs/>
      <w:i/>
      <w:iCs/>
      <w:sz w:val="26"/>
      <w:szCs w:val="26"/>
      <w:lang w:eastAsia="zh-TW"/>
    </w:rPr>
  </w:style>
  <w:style w:type="character" w:customStyle="1" w:styleId="Heading6Char">
    <w:name w:val="Heading 6 Char"/>
    <w:basedOn w:val="DefaultParagraphFont"/>
    <w:link w:val="Heading6"/>
    <w:rsid w:val="00407484"/>
    <w:rPr>
      <w:rFonts w:ascii="Calibri" w:eastAsia="Times New Roman" w:hAnsi="Calibri" w:cs="Times New Roman"/>
      <w:b/>
      <w:bCs/>
      <w:lang w:eastAsia="zh-TW"/>
    </w:rPr>
  </w:style>
  <w:style w:type="character" w:customStyle="1" w:styleId="Heading7Char">
    <w:name w:val="Heading 7 Char"/>
    <w:basedOn w:val="DefaultParagraphFont"/>
    <w:link w:val="Heading7"/>
    <w:rsid w:val="00407484"/>
    <w:rPr>
      <w:rFonts w:ascii="Calibri" w:eastAsia="Times New Roman" w:hAnsi="Calibri" w:cs="Times New Roman"/>
      <w:sz w:val="24"/>
      <w:szCs w:val="24"/>
      <w:lang w:eastAsia="zh-TW"/>
    </w:rPr>
  </w:style>
  <w:style w:type="character" w:customStyle="1" w:styleId="Heading8Char">
    <w:name w:val="Heading 8 Char"/>
    <w:basedOn w:val="DefaultParagraphFont"/>
    <w:link w:val="Heading8"/>
    <w:rsid w:val="00407484"/>
    <w:rPr>
      <w:rFonts w:ascii="Calibri" w:eastAsia="Times New Roman" w:hAnsi="Calibri" w:cs="Times New Roman"/>
      <w:i/>
      <w:iCs/>
      <w:sz w:val="24"/>
      <w:szCs w:val="24"/>
      <w:lang w:eastAsia="zh-TW"/>
    </w:rPr>
  </w:style>
  <w:style w:type="character" w:customStyle="1" w:styleId="Heading9Char">
    <w:name w:val="Heading 9 Char"/>
    <w:basedOn w:val="DefaultParagraphFont"/>
    <w:link w:val="Heading9"/>
    <w:rsid w:val="00407484"/>
    <w:rPr>
      <w:rFonts w:ascii="Cambria" w:eastAsia="Times New Roman" w:hAnsi="Cambria" w:cs="Times New Roman"/>
      <w:lang w:eastAsia="zh-TW"/>
    </w:rPr>
  </w:style>
  <w:style w:type="paragraph" w:styleId="ListParagraph">
    <w:name w:val="List Paragraph"/>
    <w:basedOn w:val="Normal"/>
    <w:link w:val="ListParagraphChar"/>
    <w:uiPriority w:val="34"/>
    <w:qFormat/>
    <w:rsid w:val="00407484"/>
    <w:pPr>
      <w:ind w:left="720"/>
    </w:pPr>
    <w:rPr>
      <w:rFonts w:ascii="Times New Roman" w:eastAsia="PMingLiU" w:hAnsi="Times New Roman" w:cs="Times New Roman"/>
      <w:sz w:val="24"/>
      <w:szCs w:val="24"/>
      <w:lang w:eastAsia="zh-TW"/>
    </w:rPr>
  </w:style>
  <w:style w:type="paragraph" w:styleId="NoSpacing">
    <w:name w:val="No Spacing"/>
    <w:uiPriority w:val="1"/>
    <w:qFormat/>
    <w:rsid w:val="00942F0F"/>
    <w:pPr>
      <w:spacing w:after="0" w:line="240" w:lineRule="auto"/>
    </w:pPr>
    <w:rPr>
      <w:rFonts w:ascii="Times New Roman" w:eastAsia="PMingLiU" w:hAnsi="Times New Roman" w:cs="Times New Roman"/>
      <w:sz w:val="24"/>
      <w:szCs w:val="24"/>
      <w:lang w:eastAsia="zh-TW"/>
    </w:rPr>
  </w:style>
  <w:style w:type="character" w:styleId="Hyperlink">
    <w:name w:val="Hyperlink"/>
    <w:basedOn w:val="DefaultParagraphFont"/>
    <w:uiPriority w:val="99"/>
    <w:unhideWhenUsed/>
    <w:rsid w:val="004A55C9"/>
    <w:rPr>
      <w:color w:val="0000FF" w:themeColor="hyperlink"/>
      <w:u w:val="single"/>
    </w:rPr>
  </w:style>
  <w:style w:type="paragraph" w:styleId="Caption">
    <w:name w:val="caption"/>
    <w:basedOn w:val="Normal"/>
    <w:next w:val="Normal"/>
    <w:uiPriority w:val="35"/>
    <w:qFormat/>
    <w:rsid w:val="00416F9D"/>
    <w:rPr>
      <w:rFonts w:ascii="Times New Roman" w:eastAsia="PMingLiU" w:hAnsi="Times New Roman" w:cs="Times New Roman"/>
      <w:b/>
      <w:bCs/>
      <w:sz w:val="20"/>
      <w:szCs w:val="20"/>
      <w:lang w:eastAsia="zh-TW"/>
    </w:rPr>
  </w:style>
  <w:style w:type="character" w:styleId="FollowedHyperlink">
    <w:name w:val="FollowedHyperlink"/>
    <w:basedOn w:val="DefaultParagraphFont"/>
    <w:uiPriority w:val="99"/>
    <w:semiHidden/>
    <w:unhideWhenUsed/>
    <w:rsid w:val="003911F0"/>
    <w:rPr>
      <w:color w:val="800080" w:themeColor="followedHyperlink"/>
      <w:u w:val="single"/>
    </w:rPr>
  </w:style>
  <w:style w:type="paragraph" w:styleId="TOC2">
    <w:name w:val="toc 2"/>
    <w:basedOn w:val="Normal"/>
    <w:next w:val="Normal"/>
    <w:autoRedefine/>
    <w:uiPriority w:val="39"/>
    <w:unhideWhenUsed/>
    <w:qFormat/>
    <w:rsid w:val="00AD286A"/>
    <w:pPr>
      <w:spacing w:after="0"/>
      <w:ind w:left="220"/>
    </w:pPr>
    <w:rPr>
      <w:rFonts w:asciiTheme="minorHAnsi" w:hAnsiTheme="minorHAnsi" w:cstheme="minorHAnsi"/>
      <w:b/>
      <w:bCs/>
    </w:rPr>
  </w:style>
  <w:style w:type="paragraph" w:styleId="TOC1">
    <w:name w:val="toc 1"/>
    <w:basedOn w:val="Normal"/>
    <w:next w:val="Normal"/>
    <w:autoRedefine/>
    <w:uiPriority w:val="39"/>
    <w:unhideWhenUsed/>
    <w:qFormat/>
    <w:rsid w:val="001E57C0"/>
    <w:pPr>
      <w:tabs>
        <w:tab w:val="left" w:pos="440"/>
        <w:tab w:val="right" w:leader="dot" w:pos="8779"/>
      </w:tabs>
      <w:spacing w:after="0"/>
    </w:pPr>
    <w:rPr>
      <w:rFonts w:ascii="Times New Roman" w:eastAsia="PMingLiU" w:hAnsi="Times New Roman" w:cs="Times New Roman"/>
      <w:b/>
      <w:bCs/>
      <w:iCs/>
      <w:noProof/>
      <w:kern w:val="16"/>
    </w:rPr>
  </w:style>
  <w:style w:type="paragraph" w:styleId="TOC3">
    <w:name w:val="toc 3"/>
    <w:basedOn w:val="Normal"/>
    <w:next w:val="Normal"/>
    <w:autoRedefine/>
    <w:uiPriority w:val="39"/>
    <w:unhideWhenUsed/>
    <w:qFormat/>
    <w:rsid w:val="00AD286A"/>
    <w:pPr>
      <w:spacing w:before="0" w:after="0"/>
      <w:ind w:left="440"/>
    </w:pPr>
    <w:rPr>
      <w:rFonts w:asciiTheme="minorHAnsi" w:hAnsiTheme="minorHAnsi" w:cstheme="minorHAnsi"/>
      <w:sz w:val="20"/>
      <w:szCs w:val="20"/>
    </w:rPr>
  </w:style>
  <w:style w:type="table" w:styleId="TableGrid">
    <w:name w:val="Table Grid"/>
    <w:basedOn w:val="TableNormal"/>
    <w:rsid w:val="005D11EF"/>
    <w:pPr>
      <w:spacing w:after="0" w:line="240" w:lineRule="auto"/>
    </w:pPr>
    <w:rPr>
      <w:rFonts w:ascii="Times New Roman" w:eastAsia="PMingLiU"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A0032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00324"/>
    <w:rPr>
      <w:sz w:val="20"/>
      <w:szCs w:val="20"/>
    </w:rPr>
  </w:style>
  <w:style w:type="character" w:styleId="FootnoteReference">
    <w:name w:val="footnote reference"/>
    <w:basedOn w:val="DefaultParagraphFont"/>
    <w:uiPriority w:val="99"/>
    <w:semiHidden/>
    <w:unhideWhenUsed/>
    <w:rsid w:val="00A00324"/>
    <w:rPr>
      <w:vertAlign w:val="superscript"/>
    </w:rPr>
  </w:style>
  <w:style w:type="paragraph" w:styleId="Title">
    <w:name w:val="Title"/>
    <w:basedOn w:val="Normal"/>
    <w:link w:val="TitleChar"/>
    <w:autoRedefine/>
    <w:qFormat/>
    <w:rsid w:val="000F447E"/>
    <w:pPr>
      <w:jc w:val="center"/>
      <w:outlineLvl w:val="0"/>
    </w:pPr>
    <w:rPr>
      <w:rFonts w:eastAsia="Times New Roman" w:cs="Arial"/>
      <w:b/>
      <w:bCs/>
      <w:kern w:val="28"/>
      <w:sz w:val="32"/>
      <w:szCs w:val="32"/>
    </w:rPr>
  </w:style>
  <w:style w:type="character" w:customStyle="1" w:styleId="TitleChar">
    <w:name w:val="Title Char"/>
    <w:basedOn w:val="DefaultParagraphFont"/>
    <w:link w:val="Title"/>
    <w:rsid w:val="000F447E"/>
    <w:rPr>
      <w:rFonts w:ascii="Arial" w:eastAsia="Times New Roman" w:hAnsi="Arial" w:cs="Arial"/>
      <w:b/>
      <w:bCs/>
      <w:kern w:val="28"/>
      <w:sz w:val="32"/>
      <w:szCs w:val="32"/>
    </w:rPr>
  </w:style>
  <w:style w:type="character" w:styleId="PageNumber">
    <w:name w:val="page number"/>
    <w:basedOn w:val="DefaultParagraphFont"/>
    <w:rsid w:val="00EF60EF"/>
  </w:style>
  <w:style w:type="character" w:styleId="CommentReference">
    <w:name w:val="annotation reference"/>
    <w:basedOn w:val="DefaultParagraphFont"/>
    <w:semiHidden/>
    <w:unhideWhenUsed/>
    <w:rsid w:val="00A77720"/>
    <w:rPr>
      <w:sz w:val="16"/>
      <w:szCs w:val="16"/>
    </w:rPr>
  </w:style>
  <w:style w:type="paragraph" w:styleId="CommentText">
    <w:name w:val="annotation text"/>
    <w:basedOn w:val="Normal"/>
    <w:link w:val="CommentTextChar"/>
    <w:uiPriority w:val="99"/>
    <w:semiHidden/>
    <w:unhideWhenUsed/>
    <w:rsid w:val="00A77720"/>
    <w:pPr>
      <w:spacing w:line="240" w:lineRule="auto"/>
    </w:pPr>
    <w:rPr>
      <w:sz w:val="20"/>
      <w:szCs w:val="20"/>
    </w:rPr>
  </w:style>
  <w:style w:type="character" w:customStyle="1" w:styleId="CommentTextChar">
    <w:name w:val="Comment Text Char"/>
    <w:basedOn w:val="DefaultParagraphFont"/>
    <w:link w:val="CommentText"/>
    <w:uiPriority w:val="99"/>
    <w:semiHidden/>
    <w:rsid w:val="00A77720"/>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A77720"/>
    <w:rPr>
      <w:b/>
      <w:bCs/>
    </w:rPr>
  </w:style>
  <w:style w:type="character" w:customStyle="1" w:styleId="CommentSubjectChar">
    <w:name w:val="Comment Subject Char"/>
    <w:basedOn w:val="CommentTextChar"/>
    <w:link w:val="CommentSubject"/>
    <w:uiPriority w:val="99"/>
    <w:semiHidden/>
    <w:rsid w:val="00A77720"/>
    <w:rPr>
      <w:rFonts w:ascii="Arial" w:hAnsi="Arial"/>
      <w:b/>
      <w:bCs/>
      <w:sz w:val="20"/>
      <w:szCs w:val="20"/>
    </w:rPr>
  </w:style>
  <w:style w:type="paragraph" w:customStyle="1" w:styleId="Normal1">
    <w:name w:val="Normal1"/>
    <w:basedOn w:val="Normal"/>
    <w:link w:val="Normal1Char"/>
    <w:autoRedefine/>
    <w:rsid w:val="00AD7924"/>
    <w:pPr>
      <w:keepNext/>
      <w:suppressLineNumbers/>
      <w:suppressAutoHyphens/>
      <w:spacing w:before="60" w:after="60" w:line="360" w:lineRule="atLeast"/>
      <w:ind w:left="720"/>
      <w:jc w:val="both"/>
    </w:pPr>
    <w:rPr>
      <w:rFonts w:ascii="Times New Roman" w:eastAsia="Times New Roman" w:hAnsi="Times New Roman" w:cs="Times New Roman"/>
      <w:bCs/>
      <w:iCs/>
      <w:snapToGrid w:val="0"/>
      <w:sz w:val="26"/>
      <w:szCs w:val="24"/>
      <w:lang w:val="vi-VN" w:eastAsia="x-none"/>
    </w:rPr>
  </w:style>
  <w:style w:type="character" w:customStyle="1" w:styleId="Normal1Char">
    <w:name w:val="Normal1 Char"/>
    <w:link w:val="Normal1"/>
    <w:rsid w:val="00AD7924"/>
    <w:rPr>
      <w:rFonts w:ascii="Times New Roman" w:eastAsia="Times New Roman" w:hAnsi="Times New Roman" w:cs="Times New Roman"/>
      <w:bCs/>
      <w:iCs/>
      <w:snapToGrid w:val="0"/>
      <w:sz w:val="26"/>
      <w:szCs w:val="24"/>
      <w:lang w:val="vi-VN" w:eastAsia="x-none"/>
    </w:rPr>
  </w:style>
  <w:style w:type="character" w:customStyle="1" w:styleId="ListParagraphChar">
    <w:name w:val="List Paragraph Char"/>
    <w:link w:val="ListParagraph"/>
    <w:uiPriority w:val="34"/>
    <w:rsid w:val="00AD7924"/>
    <w:rPr>
      <w:rFonts w:ascii="Times New Roman" w:eastAsia="PMingLiU" w:hAnsi="Times New Roman" w:cs="Times New Roman"/>
      <w:sz w:val="24"/>
      <w:szCs w:val="24"/>
      <w:lang w:eastAsia="zh-TW"/>
    </w:rPr>
  </w:style>
  <w:style w:type="paragraph" w:styleId="TOC4">
    <w:name w:val="toc 4"/>
    <w:basedOn w:val="Normal"/>
    <w:next w:val="Normal"/>
    <w:autoRedefine/>
    <w:uiPriority w:val="39"/>
    <w:unhideWhenUsed/>
    <w:rsid w:val="00017331"/>
    <w:pPr>
      <w:spacing w:before="0" w:after="0"/>
      <w:ind w:left="660"/>
    </w:pPr>
    <w:rPr>
      <w:rFonts w:asciiTheme="minorHAnsi" w:hAnsiTheme="minorHAnsi" w:cstheme="minorHAnsi"/>
      <w:sz w:val="20"/>
      <w:szCs w:val="20"/>
    </w:rPr>
  </w:style>
  <w:style w:type="paragraph" w:styleId="TOC5">
    <w:name w:val="toc 5"/>
    <w:basedOn w:val="Normal"/>
    <w:next w:val="Normal"/>
    <w:autoRedefine/>
    <w:uiPriority w:val="39"/>
    <w:unhideWhenUsed/>
    <w:rsid w:val="00017331"/>
    <w:pPr>
      <w:spacing w:before="0" w:after="0"/>
      <w:ind w:left="880"/>
    </w:pPr>
    <w:rPr>
      <w:rFonts w:asciiTheme="minorHAnsi" w:hAnsiTheme="minorHAnsi" w:cstheme="minorHAnsi"/>
      <w:sz w:val="20"/>
      <w:szCs w:val="20"/>
    </w:rPr>
  </w:style>
  <w:style w:type="paragraph" w:styleId="TOC6">
    <w:name w:val="toc 6"/>
    <w:basedOn w:val="Normal"/>
    <w:next w:val="Normal"/>
    <w:autoRedefine/>
    <w:uiPriority w:val="39"/>
    <w:unhideWhenUsed/>
    <w:rsid w:val="00017331"/>
    <w:pPr>
      <w:spacing w:before="0" w:after="0"/>
      <w:ind w:left="1100"/>
    </w:pPr>
    <w:rPr>
      <w:rFonts w:asciiTheme="minorHAnsi" w:hAnsiTheme="minorHAnsi" w:cstheme="minorHAnsi"/>
      <w:sz w:val="20"/>
      <w:szCs w:val="20"/>
    </w:rPr>
  </w:style>
  <w:style w:type="paragraph" w:styleId="TOC7">
    <w:name w:val="toc 7"/>
    <w:basedOn w:val="Normal"/>
    <w:next w:val="Normal"/>
    <w:autoRedefine/>
    <w:uiPriority w:val="39"/>
    <w:unhideWhenUsed/>
    <w:rsid w:val="00017331"/>
    <w:pPr>
      <w:spacing w:before="0" w:after="0"/>
      <w:ind w:left="1320"/>
    </w:pPr>
    <w:rPr>
      <w:rFonts w:asciiTheme="minorHAnsi" w:hAnsiTheme="minorHAnsi" w:cstheme="minorHAnsi"/>
      <w:sz w:val="20"/>
      <w:szCs w:val="20"/>
    </w:rPr>
  </w:style>
  <w:style w:type="paragraph" w:styleId="TOC8">
    <w:name w:val="toc 8"/>
    <w:basedOn w:val="Normal"/>
    <w:next w:val="Normal"/>
    <w:autoRedefine/>
    <w:uiPriority w:val="39"/>
    <w:unhideWhenUsed/>
    <w:rsid w:val="00017331"/>
    <w:pPr>
      <w:spacing w:before="0" w:after="0"/>
      <w:ind w:left="1540"/>
    </w:pPr>
    <w:rPr>
      <w:rFonts w:asciiTheme="minorHAnsi" w:hAnsiTheme="minorHAnsi" w:cstheme="minorHAnsi"/>
      <w:sz w:val="20"/>
      <w:szCs w:val="20"/>
    </w:rPr>
  </w:style>
  <w:style w:type="paragraph" w:styleId="TOC9">
    <w:name w:val="toc 9"/>
    <w:basedOn w:val="Normal"/>
    <w:next w:val="Normal"/>
    <w:autoRedefine/>
    <w:uiPriority w:val="39"/>
    <w:unhideWhenUsed/>
    <w:rsid w:val="00017331"/>
    <w:pPr>
      <w:spacing w:before="0" w:after="0"/>
      <w:ind w:left="1760"/>
    </w:pPr>
    <w:rPr>
      <w:rFonts w:asciiTheme="minorHAnsi" w:hAnsiTheme="minorHAnsi" w:cstheme="minorHAnsi"/>
      <w:sz w:val="20"/>
      <w:szCs w:val="20"/>
    </w:rPr>
  </w:style>
  <w:style w:type="paragraph" w:styleId="TOCHeading">
    <w:name w:val="TOC Heading"/>
    <w:basedOn w:val="Heading1"/>
    <w:next w:val="Normal"/>
    <w:uiPriority w:val="39"/>
    <w:semiHidden/>
    <w:unhideWhenUsed/>
    <w:qFormat/>
    <w:rsid w:val="00017331"/>
    <w:pPr>
      <w:keepLines/>
      <w:numPr>
        <w:numId w:val="0"/>
      </w:numPr>
      <w:spacing w:before="480" w:after="0"/>
      <w:outlineLvl w:val="9"/>
    </w:pPr>
    <w:rPr>
      <w:rFonts w:asciiTheme="majorHAnsi" w:eastAsiaTheme="majorEastAsia" w:hAnsiTheme="majorHAnsi" w:cstheme="majorBidi"/>
      <w:color w:val="365F91" w:themeColor="accent1" w:themeShade="BF"/>
      <w:kern w:val="0"/>
      <w:szCs w:val="28"/>
      <w:lang w:eastAsia="ja-JP"/>
    </w:rPr>
  </w:style>
  <w:style w:type="character" w:customStyle="1" w:styleId="AutoNumDescriptionChar">
    <w:name w:val="AutoNum_Description Char"/>
    <w:basedOn w:val="DefaultParagraphFont"/>
    <w:link w:val="AutoNumDescription"/>
    <w:locked/>
    <w:rsid w:val="005C4D09"/>
    <w:rPr>
      <w:rFonts w:cs="Times New Roman"/>
      <w:sz w:val="26"/>
      <w:szCs w:val="26"/>
    </w:rPr>
  </w:style>
  <w:style w:type="paragraph" w:customStyle="1" w:styleId="AutoNumDescription">
    <w:name w:val="AutoNum_Description"/>
    <w:basedOn w:val="ListParagraph"/>
    <w:link w:val="AutoNumDescriptionChar"/>
    <w:qFormat/>
    <w:rsid w:val="005C4D09"/>
    <w:pPr>
      <w:spacing w:line="340" w:lineRule="atLeast"/>
      <w:ind w:left="0"/>
      <w:jc w:val="both"/>
    </w:pPr>
    <w:rPr>
      <w:rFonts w:asciiTheme="minorHAnsi" w:eastAsiaTheme="minorEastAsia" w:hAnsiTheme="minorHAnsi"/>
      <w:sz w:val="26"/>
      <w:szCs w:val="26"/>
      <w:lang w:eastAsia="en-US"/>
    </w:rPr>
  </w:style>
  <w:style w:type="paragraph" w:customStyle="1" w:styleId="Default">
    <w:name w:val="Default"/>
    <w:rsid w:val="005C4D09"/>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PlainText">
    <w:name w:val="Plain Text"/>
    <w:basedOn w:val="Normal"/>
    <w:link w:val="PlainTextChar"/>
    <w:uiPriority w:val="99"/>
    <w:unhideWhenUsed/>
    <w:rsid w:val="00F617CB"/>
    <w:pPr>
      <w:spacing w:before="0" w:after="0" w:line="240" w:lineRule="auto"/>
    </w:pPr>
    <w:rPr>
      <w:rFonts w:ascii="Consolas" w:eastAsia="Calibri" w:hAnsi="Consolas" w:cs="Times New Roman"/>
      <w:sz w:val="21"/>
      <w:szCs w:val="21"/>
    </w:rPr>
  </w:style>
  <w:style w:type="character" w:customStyle="1" w:styleId="PlainTextChar">
    <w:name w:val="Plain Text Char"/>
    <w:basedOn w:val="DefaultParagraphFont"/>
    <w:link w:val="PlainText"/>
    <w:uiPriority w:val="99"/>
    <w:rsid w:val="00F617CB"/>
    <w:rPr>
      <w:rFonts w:ascii="Consolas" w:eastAsia="Calibri" w:hAnsi="Consolas" w:cs="Times New Roman"/>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4549827">
      <w:bodyDiv w:val="1"/>
      <w:marLeft w:val="0"/>
      <w:marRight w:val="0"/>
      <w:marTop w:val="0"/>
      <w:marBottom w:val="0"/>
      <w:divBdr>
        <w:top w:val="none" w:sz="0" w:space="0" w:color="auto"/>
        <w:left w:val="none" w:sz="0" w:space="0" w:color="auto"/>
        <w:bottom w:val="none" w:sz="0" w:space="0" w:color="auto"/>
        <w:right w:val="none" w:sz="0" w:space="0" w:color="auto"/>
      </w:divBdr>
    </w:div>
    <w:div w:id="607546438">
      <w:bodyDiv w:val="1"/>
      <w:marLeft w:val="0"/>
      <w:marRight w:val="0"/>
      <w:marTop w:val="0"/>
      <w:marBottom w:val="0"/>
      <w:divBdr>
        <w:top w:val="none" w:sz="0" w:space="0" w:color="auto"/>
        <w:left w:val="none" w:sz="0" w:space="0" w:color="auto"/>
        <w:bottom w:val="none" w:sz="0" w:space="0" w:color="auto"/>
        <w:right w:val="none" w:sz="0" w:space="0" w:color="auto"/>
      </w:divBdr>
    </w:div>
    <w:div w:id="923300239">
      <w:bodyDiv w:val="1"/>
      <w:marLeft w:val="0"/>
      <w:marRight w:val="0"/>
      <w:marTop w:val="0"/>
      <w:marBottom w:val="0"/>
      <w:divBdr>
        <w:top w:val="none" w:sz="0" w:space="0" w:color="auto"/>
        <w:left w:val="none" w:sz="0" w:space="0" w:color="auto"/>
        <w:bottom w:val="none" w:sz="0" w:space="0" w:color="auto"/>
        <w:right w:val="none" w:sz="0" w:space="0" w:color="auto"/>
      </w:divBdr>
    </w:div>
    <w:div w:id="1034967543">
      <w:bodyDiv w:val="1"/>
      <w:marLeft w:val="0"/>
      <w:marRight w:val="0"/>
      <w:marTop w:val="0"/>
      <w:marBottom w:val="0"/>
      <w:divBdr>
        <w:top w:val="none" w:sz="0" w:space="0" w:color="auto"/>
        <w:left w:val="none" w:sz="0" w:space="0" w:color="auto"/>
        <w:bottom w:val="none" w:sz="0" w:space="0" w:color="auto"/>
        <w:right w:val="none" w:sz="0" w:space="0" w:color="auto"/>
      </w:divBdr>
    </w:div>
    <w:div w:id="1230269514">
      <w:bodyDiv w:val="1"/>
      <w:marLeft w:val="0"/>
      <w:marRight w:val="0"/>
      <w:marTop w:val="0"/>
      <w:marBottom w:val="0"/>
      <w:divBdr>
        <w:top w:val="none" w:sz="0" w:space="0" w:color="auto"/>
        <w:left w:val="none" w:sz="0" w:space="0" w:color="auto"/>
        <w:bottom w:val="none" w:sz="0" w:space="0" w:color="auto"/>
        <w:right w:val="none" w:sz="0" w:space="0" w:color="auto"/>
      </w:divBdr>
    </w:div>
    <w:div w:id="1238975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65F802-B7E5-404B-A1B8-853880AF95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6</TotalTime>
  <Pages>23</Pages>
  <Words>3362</Words>
  <Characters>19166</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Company>TVG</Company>
  <LinksUpToDate>false</LinksUpToDate>
  <CharactersWithSpaces>224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YENNPB</dc:creator>
  <cp:lastModifiedBy>Thuy Dinh</cp:lastModifiedBy>
  <cp:revision>22</cp:revision>
  <cp:lastPrinted>2012-04-12T12:48:00Z</cp:lastPrinted>
  <dcterms:created xsi:type="dcterms:W3CDTF">2016-07-29T03:46:00Z</dcterms:created>
  <dcterms:modified xsi:type="dcterms:W3CDTF">2016-11-09T08:26:00Z</dcterms:modified>
</cp:coreProperties>
</file>